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Propuesta de Arquitectura en FPGA de un Detector de Símbolos Near-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34030D7E" w14:textId="65A31C63" w:rsidR="00664BD0" w:rsidRPr="00664BD0"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187029" w:history="1">
            <w:r w:rsidR="00664BD0" w:rsidRPr="00664BD0">
              <w:rPr>
                <w:rStyle w:val="Hipervnculo"/>
                <w:rFonts w:cs="Arial"/>
                <w:noProof/>
              </w:rPr>
              <w:t>CAPÍTULO I. INTRODUC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29 \h </w:instrText>
            </w:r>
            <w:r w:rsidR="00664BD0" w:rsidRPr="00664BD0">
              <w:rPr>
                <w:noProof/>
                <w:webHidden/>
              </w:rPr>
            </w:r>
            <w:r w:rsidR="00664BD0" w:rsidRPr="00664BD0">
              <w:rPr>
                <w:noProof/>
                <w:webHidden/>
              </w:rPr>
              <w:fldChar w:fldCharType="separate"/>
            </w:r>
            <w:r w:rsidR="00664BD0" w:rsidRPr="00664BD0">
              <w:rPr>
                <w:noProof/>
                <w:webHidden/>
              </w:rPr>
              <w:t>5</w:t>
            </w:r>
            <w:r w:rsidR="00664BD0" w:rsidRPr="00664BD0">
              <w:rPr>
                <w:noProof/>
                <w:webHidden/>
              </w:rPr>
              <w:fldChar w:fldCharType="end"/>
            </w:r>
          </w:hyperlink>
        </w:p>
        <w:p w14:paraId="74296D0B" w14:textId="1372EA69"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0" w:history="1">
            <w:r w:rsidR="00664BD0" w:rsidRPr="00664BD0">
              <w:rPr>
                <w:rStyle w:val="Hipervnculo"/>
                <w:rFonts w:cs="Arial"/>
                <w:noProof/>
              </w:rPr>
              <w:t>1.1 Antecedent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0 \h </w:instrText>
            </w:r>
            <w:r w:rsidR="00664BD0" w:rsidRPr="00664BD0">
              <w:rPr>
                <w:noProof/>
                <w:webHidden/>
              </w:rPr>
            </w:r>
            <w:r w:rsidR="00664BD0" w:rsidRPr="00664BD0">
              <w:rPr>
                <w:noProof/>
                <w:webHidden/>
              </w:rPr>
              <w:fldChar w:fldCharType="separate"/>
            </w:r>
            <w:r w:rsidR="00664BD0" w:rsidRPr="00664BD0">
              <w:rPr>
                <w:noProof/>
                <w:webHidden/>
              </w:rPr>
              <w:t>5</w:t>
            </w:r>
            <w:r w:rsidR="00664BD0" w:rsidRPr="00664BD0">
              <w:rPr>
                <w:noProof/>
                <w:webHidden/>
              </w:rPr>
              <w:fldChar w:fldCharType="end"/>
            </w:r>
          </w:hyperlink>
        </w:p>
        <w:p w14:paraId="744929C4" w14:textId="1F285789"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1" w:history="1">
            <w:r w:rsidR="00664BD0" w:rsidRPr="00664BD0">
              <w:rPr>
                <w:rStyle w:val="Hipervnculo"/>
                <w:rFonts w:cs="Arial"/>
                <w:noProof/>
              </w:rPr>
              <w:t>1.2 Planteamiento del problem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1 \h </w:instrText>
            </w:r>
            <w:r w:rsidR="00664BD0" w:rsidRPr="00664BD0">
              <w:rPr>
                <w:noProof/>
                <w:webHidden/>
              </w:rPr>
            </w:r>
            <w:r w:rsidR="00664BD0" w:rsidRPr="00664BD0">
              <w:rPr>
                <w:noProof/>
                <w:webHidden/>
              </w:rPr>
              <w:fldChar w:fldCharType="separate"/>
            </w:r>
            <w:r w:rsidR="00664BD0" w:rsidRPr="00664BD0">
              <w:rPr>
                <w:noProof/>
                <w:webHidden/>
              </w:rPr>
              <w:t>10</w:t>
            </w:r>
            <w:r w:rsidR="00664BD0" w:rsidRPr="00664BD0">
              <w:rPr>
                <w:noProof/>
                <w:webHidden/>
              </w:rPr>
              <w:fldChar w:fldCharType="end"/>
            </w:r>
          </w:hyperlink>
        </w:p>
        <w:p w14:paraId="35D43E43" w14:textId="441D7972"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2" w:history="1">
            <w:r w:rsidR="00664BD0" w:rsidRPr="00664BD0">
              <w:rPr>
                <w:rStyle w:val="Hipervnculo"/>
                <w:rFonts w:cs="Arial"/>
                <w:noProof/>
              </w:rPr>
              <w:t>1.3 Objetiv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2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2A656622" w14:textId="2F93B996"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3" w:history="1">
            <w:r w:rsidR="00664BD0" w:rsidRPr="00664BD0">
              <w:rPr>
                <w:rStyle w:val="Hipervnculo"/>
                <w:rFonts w:cs="Arial"/>
                <w:noProof/>
              </w:rPr>
              <w:t>1.4 Hipótesi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3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0F0BFF5F" w14:textId="5463A7D3"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4" w:history="1">
            <w:r w:rsidR="00664BD0" w:rsidRPr="00664BD0">
              <w:rPr>
                <w:rStyle w:val="Hipervnculo"/>
                <w:rFonts w:cs="Arial"/>
                <w:noProof/>
              </w:rPr>
              <w:t>1.5 Just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4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5A508AE5" w14:textId="23523AAA"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5" w:history="1">
            <w:r w:rsidR="00664BD0" w:rsidRPr="00664BD0">
              <w:rPr>
                <w:rStyle w:val="Hipervnculo"/>
                <w:rFonts w:cs="Arial"/>
                <w:noProof/>
              </w:rPr>
              <w:t>1.6 Delimitac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5 \h </w:instrText>
            </w:r>
            <w:r w:rsidR="00664BD0" w:rsidRPr="00664BD0">
              <w:rPr>
                <w:noProof/>
                <w:webHidden/>
              </w:rPr>
            </w:r>
            <w:r w:rsidR="00664BD0" w:rsidRPr="00664BD0">
              <w:rPr>
                <w:noProof/>
                <w:webHidden/>
              </w:rPr>
              <w:fldChar w:fldCharType="separate"/>
            </w:r>
            <w:r w:rsidR="00664BD0" w:rsidRPr="00664BD0">
              <w:rPr>
                <w:noProof/>
                <w:webHidden/>
              </w:rPr>
              <w:t>12</w:t>
            </w:r>
            <w:r w:rsidR="00664BD0" w:rsidRPr="00664BD0">
              <w:rPr>
                <w:noProof/>
                <w:webHidden/>
              </w:rPr>
              <w:fldChar w:fldCharType="end"/>
            </w:r>
          </w:hyperlink>
        </w:p>
        <w:p w14:paraId="5EED538C" w14:textId="3E5FFA41"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6" w:history="1">
            <w:r w:rsidR="00664BD0" w:rsidRPr="00664BD0">
              <w:rPr>
                <w:rStyle w:val="Hipervnculo"/>
                <w:rFonts w:cs="Arial"/>
                <w:noProof/>
              </w:rPr>
              <w:t>1.7 Limitac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6 \h </w:instrText>
            </w:r>
            <w:r w:rsidR="00664BD0" w:rsidRPr="00664BD0">
              <w:rPr>
                <w:noProof/>
                <w:webHidden/>
              </w:rPr>
            </w:r>
            <w:r w:rsidR="00664BD0" w:rsidRPr="00664BD0">
              <w:rPr>
                <w:noProof/>
                <w:webHidden/>
              </w:rPr>
              <w:fldChar w:fldCharType="separate"/>
            </w:r>
            <w:r w:rsidR="00664BD0" w:rsidRPr="00664BD0">
              <w:rPr>
                <w:noProof/>
                <w:webHidden/>
              </w:rPr>
              <w:t>12</w:t>
            </w:r>
            <w:r w:rsidR="00664BD0" w:rsidRPr="00664BD0">
              <w:rPr>
                <w:noProof/>
                <w:webHidden/>
              </w:rPr>
              <w:fldChar w:fldCharType="end"/>
            </w:r>
          </w:hyperlink>
        </w:p>
        <w:p w14:paraId="51AB1253" w14:textId="241EB791"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37" w:history="1">
            <w:r w:rsidR="00664BD0" w:rsidRPr="00664BD0">
              <w:rPr>
                <w:rStyle w:val="Hipervnculo"/>
                <w:rFonts w:cs="Arial"/>
                <w:noProof/>
              </w:rPr>
              <w:t>CAPÍTULO II.  FUNDAMENTOS TEÓRIC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7 \h </w:instrText>
            </w:r>
            <w:r w:rsidR="00664BD0" w:rsidRPr="00664BD0">
              <w:rPr>
                <w:noProof/>
                <w:webHidden/>
              </w:rPr>
            </w:r>
            <w:r w:rsidR="00664BD0" w:rsidRPr="00664BD0">
              <w:rPr>
                <w:noProof/>
                <w:webHidden/>
              </w:rPr>
              <w:fldChar w:fldCharType="separate"/>
            </w:r>
            <w:r w:rsidR="00664BD0" w:rsidRPr="00664BD0">
              <w:rPr>
                <w:noProof/>
                <w:webHidden/>
              </w:rPr>
              <w:t>13</w:t>
            </w:r>
            <w:r w:rsidR="00664BD0" w:rsidRPr="00664BD0">
              <w:rPr>
                <w:noProof/>
                <w:webHidden/>
              </w:rPr>
              <w:fldChar w:fldCharType="end"/>
            </w:r>
          </w:hyperlink>
        </w:p>
        <w:p w14:paraId="2AEAECA5" w14:textId="7E887A2D"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8" w:history="1">
            <w:r w:rsidR="00664BD0" w:rsidRPr="00664BD0">
              <w:rPr>
                <w:rStyle w:val="Hipervnculo"/>
                <w:rFonts w:eastAsia="Arial" w:cs="Arial"/>
                <w:noProof/>
              </w:rPr>
              <w:t>2.1 El estándar IEEE 802.11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8 \h </w:instrText>
            </w:r>
            <w:r w:rsidR="00664BD0" w:rsidRPr="00664BD0">
              <w:rPr>
                <w:noProof/>
                <w:webHidden/>
              </w:rPr>
            </w:r>
            <w:r w:rsidR="00664BD0" w:rsidRPr="00664BD0">
              <w:rPr>
                <w:noProof/>
                <w:webHidden/>
              </w:rPr>
              <w:fldChar w:fldCharType="separate"/>
            </w:r>
            <w:r w:rsidR="00664BD0" w:rsidRPr="00664BD0">
              <w:rPr>
                <w:noProof/>
                <w:webHidden/>
              </w:rPr>
              <w:t>13</w:t>
            </w:r>
            <w:r w:rsidR="00664BD0" w:rsidRPr="00664BD0">
              <w:rPr>
                <w:noProof/>
                <w:webHidden/>
              </w:rPr>
              <w:fldChar w:fldCharType="end"/>
            </w:r>
          </w:hyperlink>
        </w:p>
        <w:p w14:paraId="11853E66" w14:textId="06043A0F"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39" w:history="1">
            <w:r w:rsidR="00664BD0" w:rsidRPr="00664BD0">
              <w:rPr>
                <w:rStyle w:val="Hipervnculo"/>
                <w:rFonts w:cs="Arial"/>
                <w:noProof/>
              </w:rPr>
              <w:t xml:space="preserve">2.2 </w:t>
            </w:r>
            <w:r w:rsidR="00664BD0" w:rsidRPr="00664BD0">
              <w:rPr>
                <w:rStyle w:val="Hipervnculo"/>
                <w:rFonts w:eastAsia="Arial" w:cs="Arial"/>
                <w:noProof/>
              </w:rPr>
              <w:t>Pilotos en el estándar 802.11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9 \h </w:instrText>
            </w:r>
            <w:r w:rsidR="00664BD0" w:rsidRPr="00664BD0">
              <w:rPr>
                <w:noProof/>
                <w:webHidden/>
              </w:rPr>
            </w:r>
            <w:r w:rsidR="00664BD0" w:rsidRPr="00664BD0">
              <w:rPr>
                <w:noProof/>
                <w:webHidden/>
              </w:rPr>
              <w:fldChar w:fldCharType="separate"/>
            </w:r>
            <w:r w:rsidR="00664BD0" w:rsidRPr="00664BD0">
              <w:rPr>
                <w:noProof/>
                <w:webHidden/>
              </w:rPr>
              <w:t>14</w:t>
            </w:r>
            <w:r w:rsidR="00664BD0" w:rsidRPr="00664BD0">
              <w:rPr>
                <w:noProof/>
                <w:webHidden/>
              </w:rPr>
              <w:fldChar w:fldCharType="end"/>
            </w:r>
          </w:hyperlink>
        </w:p>
        <w:p w14:paraId="3FB79B55" w14:textId="733E6B86"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40" w:history="1">
            <w:r w:rsidR="00664BD0" w:rsidRPr="00664BD0">
              <w:rPr>
                <w:rStyle w:val="Hipervnculo"/>
                <w:rFonts w:cs="Arial"/>
                <w:noProof/>
              </w:rPr>
              <w:t>2.3 Canal de comunicación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0 \h </w:instrText>
            </w:r>
            <w:r w:rsidR="00664BD0" w:rsidRPr="00664BD0">
              <w:rPr>
                <w:noProof/>
                <w:webHidden/>
              </w:rPr>
            </w:r>
            <w:r w:rsidR="00664BD0" w:rsidRPr="00664BD0">
              <w:rPr>
                <w:noProof/>
                <w:webHidden/>
              </w:rPr>
              <w:fldChar w:fldCharType="separate"/>
            </w:r>
            <w:r w:rsidR="00664BD0" w:rsidRPr="00664BD0">
              <w:rPr>
                <w:noProof/>
                <w:webHidden/>
              </w:rPr>
              <w:t>15</w:t>
            </w:r>
            <w:r w:rsidR="00664BD0" w:rsidRPr="00664BD0">
              <w:rPr>
                <w:noProof/>
                <w:webHidden/>
              </w:rPr>
              <w:fldChar w:fldCharType="end"/>
            </w:r>
          </w:hyperlink>
        </w:p>
        <w:p w14:paraId="01CEE246" w14:textId="4A8F8058"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41" w:history="1">
            <w:r w:rsidR="00664BD0" w:rsidRPr="00664BD0">
              <w:rPr>
                <w:rStyle w:val="Hipervnculo"/>
                <w:rFonts w:cs="Arial"/>
                <w:noProof/>
              </w:rPr>
              <w:t>2.4 Sistemas de comunicación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1 \h </w:instrText>
            </w:r>
            <w:r w:rsidR="00664BD0" w:rsidRPr="00664BD0">
              <w:rPr>
                <w:noProof/>
                <w:webHidden/>
              </w:rPr>
            </w:r>
            <w:r w:rsidR="00664BD0" w:rsidRPr="00664BD0">
              <w:rPr>
                <w:noProof/>
                <w:webHidden/>
              </w:rPr>
              <w:fldChar w:fldCharType="separate"/>
            </w:r>
            <w:r w:rsidR="00664BD0" w:rsidRPr="00664BD0">
              <w:rPr>
                <w:noProof/>
                <w:webHidden/>
              </w:rPr>
              <w:t>16</w:t>
            </w:r>
            <w:r w:rsidR="00664BD0" w:rsidRPr="00664BD0">
              <w:rPr>
                <w:noProof/>
                <w:webHidden/>
              </w:rPr>
              <w:fldChar w:fldCharType="end"/>
            </w:r>
          </w:hyperlink>
        </w:p>
        <w:p w14:paraId="78CB5B76" w14:textId="118EFD6F"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42" w:history="1">
            <w:r w:rsidR="00664BD0" w:rsidRPr="00664BD0">
              <w:rPr>
                <w:rStyle w:val="Hipervnculo"/>
                <w:rFonts w:cs="Arial"/>
                <w:noProof/>
              </w:rPr>
              <w:t>2.5 Detección de dat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2 \h </w:instrText>
            </w:r>
            <w:r w:rsidR="00664BD0" w:rsidRPr="00664BD0">
              <w:rPr>
                <w:noProof/>
                <w:webHidden/>
              </w:rPr>
            </w:r>
            <w:r w:rsidR="00664BD0" w:rsidRPr="00664BD0">
              <w:rPr>
                <w:noProof/>
                <w:webHidden/>
              </w:rPr>
              <w:fldChar w:fldCharType="separate"/>
            </w:r>
            <w:r w:rsidR="00664BD0" w:rsidRPr="00664BD0">
              <w:rPr>
                <w:noProof/>
                <w:webHidden/>
              </w:rPr>
              <w:t>17</w:t>
            </w:r>
            <w:r w:rsidR="00664BD0" w:rsidRPr="00664BD0">
              <w:rPr>
                <w:noProof/>
                <w:webHidden/>
              </w:rPr>
              <w:fldChar w:fldCharType="end"/>
            </w:r>
          </w:hyperlink>
        </w:p>
        <w:p w14:paraId="2C80BB60" w14:textId="7A0CEC47"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3" w:history="1">
            <w:r w:rsidR="00664BD0" w:rsidRPr="00664BD0">
              <w:rPr>
                <w:rStyle w:val="Hipervnculo"/>
                <w:rFonts w:eastAsia="Arial" w:cs="Arial"/>
                <w:noProof/>
              </w:rPr>
              <w:t>2.5.1 Modelo del recept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3 \h </w:instrText>
            </w:r>
            <w:r w:rsidR="00664BD0" w:rsidRPr="00664BD0">
              <w:rPr>
                <w:noProof/>
                <w:webHidden/>
              </w:rPr>
            </w:r>
            <w:r w:rsidR="00664BD0" w:rsidRPr="00664BD0">
              <w:rPr>
                <w:noProof/>
                <w:webHidden/>
              </w:rPr>
              <w:fldChar w:fldCharType="separate"/>
            </w:r>
            <w:r w:rsidR="00664BD0" w:rsidRPr="00664BD0">
              <w:rPr>
                <w:noProof/>
                <w:webHidden/>
              </w:rPr>
              <w:t>18</w:t>
            </w:r>
            <w:r w:rsidR="00664BD0" w:rsidRPr="00664BD0">
              <w:rPr>
                <w:noProof/>
                <w:webHidden/>
              </w:rPr>
              <w:fldChar w:fldCharType="end"/>
            </w:r>
          </w:hyperlink>
        </w:p>
        <w:p w14:paraId="61A125DE" w14:textId="4141CADF"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4" w:history="1">
            <w:r w:rsidR="00664BD0" w:rsidRPr="00664BD0">
              <w:rPr>
                <w:rStyle w:val="Hipervnculo"/>
                <w:rFonts w:eastAsia="Arial" w:cs="Arial"/>
                <w:noProof/>
                <w:lang w:val="es-419"/>
              </w:rPr>
              <w:t xml:space="preserve">2.5.2 </w:t>
            </w:r>
            <w:r w:rsidR="00664BD0" w:rsidRPr="00664BD0">
              <w:rPr>
                <w:rStyle w:val="Hipervnculo"/>
                <w:rFonts w:cs="Arial"/>
                <w:noProof/>
                <w:lang w:val="es-419"/>
              </w:rPr>
              <w:t>Detector OSIC</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4 \h </w:instrText>
            </w:r>
            <w:r w:rsidR="00664BD0" w:rsidRPr="00664BD0">
              <w:rPr>
                <w:noProof/>
                <w:webHidden/>
              </w:rPr>
            </w:r>
            <w:r w:rsidR="00664BD0" w:rsidRPr="00664BD0">
              <w:rPr>
                <w:noProof/>
                <w:webHidden/>
              </w:rPr>
              <w:fldChar w:fldCharType="separate"/>
            </w:r>
            <w:r w:rsidR="00664BD0" w:rsidRPr="00664BD0">
              <w:rPr>
                <w:noProof/>
                <w:webHidden/>
              </w:rPr>
              <w:t>20</w:t>
            </w:r>
            <w:r w:rsidR="00664BD0" w:rsidRPr="00664BD0">
              <w:rPr>
                <w:noProof/>
                <w:webHidden/>
              </w:rPr>
              <w:fldChar w:fldCharType="end"/>
            </w:r>
          </w:hyperlink>
        </w:p>
        <w:p w14:paraId="7E36A73C" w14:textId="634AFF1C"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5" w:history="1">
            <w:r w:rsidR="00664BD0" w:rsidRPr="00664BD0">
              <w:rPr>
                <w:rStyle w:val="Hipervnculo"/>
                <w:rFonts w:eastAsia="Arial" w:cs="Arial"/>
                <w:noProof/>
              </w:rPr>
              <w:t>2.5.3 Detector QR-ML convenciona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5 \h </w:instrText>
            </w:r>
            <w:r w:rsidR="00664BD0" w:rsidRPr="00664BD0">
              <w:rPr>
                <w:noProof/>
                <w:webHidden/>
              </w:rPr>
            </w:r>
            <w:r w:rsidR="00664BD0" w:rsidRPr="00664BD0">
              <w:rPr>
                <w:noProof/>
                <w:webHidden/>
              </w:rPr>
              <w:fldChar w:fldCharType="separate"/>
            </w:r>
            <w:r w:rsidR="00664BD0" w:rsidRPr="00664BD0">
              <w:rPr>
                <w:noProof/>
                <w:webHidden/>
              </w:rPr>
              <w:t>21</w:t>
            </w:r>
            <w:r w:rsidR="00664BD0" w:rsidRPr="00664BD0">
              <w:rPr>
                <w:noProof/>
                <w:webHidden/>
              </w:rPr>
              <w:fldChar w:fldCharType="end"/>
            </w:r>
          </w:hyperlink>
        </w:p>
        <w:p w14:paraId="11BAB717" w14:textId="62DF7A53"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6" w:history="1">
            <w:r w:rsidR="00664BD0" w:rsidRPr="00664BD0">
              <w:rPr>
                <w:rStyle w:val="Hipervnculo"/>
                <w:rFonts w:eastAsia="Arial" w:cs="Arial"/>
                <w:noProof/>
                <w:lang w:val="es-419"/>
              </w:rPr>
              <w:t>2.5.4 Detector V2V Near M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6 \h </w:instrText>
            </w:r>
            <w:r w:rsidR="00664BD0" w:rsidRPr="00664BD0">
              <w:rPr>
                <w:noProof/>
                <w:webHidden/>
              </w:rPr>
            </w:r>
            <w:r w:rsidR="00664BD0" w:rsidRPr="00664BD0">
              <w:rPr>
                <w:noProof/>
                <w:webHidden/>
              </w:rPr>
              <w:fldChar w:fldCharType="separate"/>
            </w:r>
            <w:r w:rsidR="00664BD0" w:rsidRPr="00664BD0">
              <w:rPr>
                <w:noProof/>
                <w:webHidden/>
              </w:rPr>
              <w:t>22</w:t>
            </w:r>
            <w:r w:rsidR="00664BD0" w:rsidRPr="00664BD0">
              <w:rPr>
                <w:noProof/>
                <w:webHidden/>
              </w:rPr>
              <w:fldChar w:fldCharType="end"/>
            </w:r>
          </w:hyperlink>
        </w:p>
        <w:p w14:paraId="430E9E6F" w14:textId="58A749BB"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47" w:history="1">
            <w:r w:rsidR="00664BD0" w:rsidRPr="00664BD0">
              <w:rPr>
                <w:rStyle w:val="Hipervnculo"/>
                <w:rFonts w:cs="Arial"/>
                <w:noProof/>
              </w:rPr>
              <w:t>2.7 Redes de ordena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7 \h </w:instrText>
            </w:r>
            <w:r w:rsidR="00664BD0" w:rsidRPr="00664BD0">
              <w:rPr>
                <w:noProof/>
                <w:webHidden/>
              </w:rPr>
            </w:r>
            <w:r w:rsidR="00664BD0" w:rsidRPr="00664BD0">
              <w:rPr>
                <w:noProof/>
                <w:webHidden/>
              </w:rPr>
              <w:fldChar w:fldCharType="separate"/>
            </w:r>
            <w:r w:rsidR="00664BD0" w:rsidRPr="00664BD0">
              <w:rPr>
                <w:noProof/>
                <w:webHidden/>
              </w:rPr>
              <w:t>24</w:t>
            </w:r>
            <w:r w:rsidR="00664BD0" w:rsidRPr="00664BD0">
              <w:rPr>
                <w:noProof/>
                <w:webHidden/>
              </w:rPr>
              <w:fldChar w:fldCharType="end"/>
            </w:r>
          </w:hyperlink>
        </w:p>
        <w:p w14:paraId="22E0E131" w14:textId="4FEA6760"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8" w:history="1">
            <w:r w:rsidR="00664BD0" w:rsidRPr="00664BD0">
              <w:rPr>
                <w:rStyle w:val="Hipervnculo"/>
                <w:rFonts w:cs="Arial"/>
                <w:noProof/>
                <w:lang w:val="es-419"/>
              </w:rPr>
              <w:t>2.7.1 Medio limpiad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8 \h </w:instrText>
            </w:r>
            <w:r w:rsidR="00664BD0" w:rsidRPr="00664BD0">
              <w:rPr>
                <w:noProof/>
                <w:webHidden/>
              </w:rPr>
            </w:r>
            <w:r w:rsidR="00664BD0" w:rsidRPr="00664BD0">
              <w:rPr>
                <w:noProof/>
                <w:webHidden/>
              </w:rPr>
              <w:fldChar w:fldCharType="separate"/>
            </w:r>
            <w:r w:rsidR="00664BD0" w:rsidRPr="00664BD0">
              <w:rPr>
                <w:noProof/>
                <w:webHidden/>
              </w:rPr>
              <w:t>25</w:t>
            </w:r>
            <w:r w:rsidR="00664BD0" w:rsidRPr="00664BD0">
              <w:rPr>
                <w:noProof/>
                <w:webHidden/>
              </w:rPr>
              <w:fldChar w:fldCharType="end"/>
            </w:r>
          </w:hyperlink>
        </w:p>
        <w:p w14:paraId="282BD89D" w14:textId="6B298E8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49" w:history="1">
            <w:r w:rsidR="00664BD0" w:rsidRPr="00664BD0">
              <w:rPr>
                <w:rStyle w:val="Hipervnculo"/>
                <w:rFonts w:cs="Arial"/>
                <w:noProof/>
                <w:lang w:val="es-419"/>
              </w:rPr>
              <w:t>2.7.2 Ordenador bitónic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9 \h </w:instrText>
            </w:r>
            <w:r w:rsidR="00664BD0" w:rsidRPr="00664BD0">
              <w:rPr>
                <w:noProof/>
                <w:webHidden/>
              </w:rPr>
            </w:r>
            <w:r w:rsidR="00664BD0" w:rsidRPr="00664BD0">
              <w:rPr>
                <w:noProof/>
                <w:webHidden/>
              </w:rPr>
              <w:fldChar w:fldCharType="separate"/>
            </w:r>
            <w:r w:rsidR="00664BD0" w:rsidRPr="00664BD0">
              <w:rPr>
                <w:noProof/>
                <w:webHidden/>
              </w:rPr>
              <w:t>26</w:t>
            </w:r>
            <w:r w:rsidR="00664BD0" w:rsidRPr="00664BD0">
              <w:rPr>
                <w:noProof/>
                <w:webHidden/>
              </w:rPr>
              <w:fldChar w:fldCharType="end"/>
            </w:r>
          </w:hyperlink>
        </w:p>
        <w:p w14:paraId="3521C146" w14:textId="4CC8F99F"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0" w:history="1">
            <w:r w:rsidR="00664BD0" w:rsidRPr="00664BD0">
              <w:rPr>
                <w:rStyle w:val="Hipervnculo"/>
                <w:rFonts w:cs="Arial"/>
                <w:noProof/>
                <w:lang w:val="es-419"/>
              </w:rPr>
              <w:t>2.7.3 Una red mezclad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0 \h </w:instrText>
            </w:r>
            <w:r w:rsidR="00664BD0" w:rsidRPr="00664BD0">
              <w:rPr>
                <w:noProof/>
                <w:webHidden/>
              </w:rPr>
            </w:r>
            <w:r w:rsidR="00664BD0" w:rsidRPr="00664BD0">
              <w:rPr>
                <w:noProof/>
                <w:webHidden/>
              </w:rPr>
              <w:fldChar w:fldCharType="separate"/>
            </w:r>
            <w:r w:rsidR="00664BD0" w:rsidRPr="00664BD0">
              <w:rPr>
                <w:noProof/>
                <w:webHidden/>
              </w:rPr>
              <w:t>26</w:t>
            </w:r>
            <w:r w:rsidR="00664BD0" w:rsidRPr="00664BD0">
              <w:rPr>
                <w:noProof/>
                <w:webHidden/>
              </w:rPr>
              <w:fldChar w:fldCharType="end"/>
            </w:r>
          </w:hyperlink>
        </w:p>
        <w:p w14:paraId="6B0063C8" w14:textId="51389122"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1" w:history="1">
            <w:r w:rsidR="00664BD0" w:rsidRPr="00664BD0">
              <w:rPr>
                <w:rStyle w:val="Hipervnculo"/>
                <w:rFonts w:cs="Arial"/>
                <w:noProof/>
                <w:lang w:val="es-419"/>
              </w:rPr>
              <w:t>2.7.4 Construcción de una red de ordena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1 \h </w:instrText>
            </w:r>
            <w:r w:rsidR="00664BD0" w:rsidRPr="00664BD0">
              <w:rPr>
                <w:noProof/>
                <w:webHidden/>
              </w:rPr>
            </w:r>
            <w:r w:rsidR="00664BD0" w:rsidRPr="00664BD0">
              <w:rPr>
                <w:noProof/>
                <w:webHidden/>
              </w:rPr>
              <w:fldChar w:fldCharType="separate"/>
            </w:r>
            <w:r w:rsidR="00664BD0" w:rsidRPr="00664BD0">
              <w:rPr>
                <w:noProof/>
                <w:webHidden/>
              </w:rPr>
              <w:t>27</w:t>
            </w:r>
            <w:r w:rsidR="00664BD0" w:rsidRPr="00664BD0">
              <w:rPr>
                <w:noProof/>
                <w:webHidden/>
              </w:rPr>
              <w:fldChar w:fldCharType="end"/>
            </w:r>
          </w:hyperlink>
        </w:p>
        <w:p w14:paraId="0900E932" w14:textId="44C99112"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52" w:history="1">
            <w:r w:rsidR="00664BD0" w:rsidRPr="00664BD0">
              <w:rPr>
                <w:rStyle w:val="Hipervnculo"/>
                <w:rFonts w:cs="Arial"/>
                <w:noProof/>
                <w:lang w:val="es-419"/>
              </w:rPr>
              <w:t>2.8 Ordenamiento secuencia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2 \h </w:instrText>
            </w:r>
            <w:r w:rsidR="00664BD0" w:rsidRPr="00664BD0">
              <w:rPr>
                <w:noProof/>
                <w:webHidden/>
              </w:rPr>
            </w:r>
            <w:r w:rsidR="00664BD0" w:rsidRPr="00664BD0">
              <w:rPr>
                <w:noProof/>
                <w:webHidden/>
              </w:rPr>
              <w:fldChar w:fldCharType="separate"/>
            </w:r>
            <w:r w:rsidR="00664BD0" w:rsidRPr="00664BD0">
              <w:rPr>
                <w:noProof/>
                <w:webHidden/>
              </w:rPr>
              <w:t>28</w:t>
            </w:r>
            <w:r w:rsidR="00664BD0" w:rsidRPr="00664BD0">
              <w:rPr>
                <w:noProof/>
                <w:webHidden/>
              </w:rPr>
              <w:fldChar w:fldCharType="end"/>
            </w:r>
          </w:hyperlink>
        </w:p>
        <w:p w14:paraId="02FEC842" w14:textId="26DDE19B"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3" w:history="1">
            <w:r w:rsidR="00664BD0" w:rsidRPr="00664BD0">
              <w:rPr>
                <w:rStyle w:val="Hipervnculo"/>
                <w:rFonts w:cs="Arial"/>
                <w:noProof/>
                <w:lang w:val="es-419"/>
              </w:rPr>
              <w:t>2.8.1 Maquina de ordenamiento de inser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3 \h </w:instrText>
            </w:r>
            <w:r w:rsidR="00664BD0" w:rsidRPr="00664BD0">
              <w:rPr>
                <w:noProof/>
                <w:webHidden/>
              </w:rPr>
            </w:r>
            <w:r w:rsidR="00664BD0" w:rsidRPr="00664BD0">
              <w:rPr>
                <w:noProof/>
                <w:webHidden/>
              </w:rPr>
              <w:fldChar w:fldCharType="separate"/>
            </w:r>
            <w:r w:rsidR="00664BD0" w:rsidRPr="00664BD0">
              <w:rPr>
                <w:noProof/>
                <w:webHidden/>
              </w:rPr>
              <w:t>28</w:t>
            </w:r>
            <w:r w:rsidR="00664BD0" w:rsidRPr="00664BD0">
              <w:rPr>
                <w:noProof/>
                <w:webHidden/>
              </w:rPr>
              <w:fldChar w:fldCharType="end"/>
            </w:r>
          </w:hyperlink>
        </w:p>
        <w:p w14:paraId="03553C16" w14:textId="180EB03A"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4" w:history="1">
            <w:r w:rsidR="00664BD0" w:rsidRPr="00664BD0">
              <w:rPr>
                <w:rStyle w:val="Hipervnculo"/>
                <w:rFonts w:cs="Arial"/>
                <w:noProof/>
                <w:lang w:val="es-419"/>
              </w:rPr>
              <w:t>2.8.2 Odd-even sorting network</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4 \h </w:instrText>
            </w:r>
            <w:r w:rsidR="00664BD0" w:rsidRPr="00664BD0">
              <w:rPr>
                <w:noProof/>
                <w:webHidden/>
              </w:rPr>
            </w:r>
            <w:r w:rsidR="00664BD0" w:rsidRPr="00664BD0">
              <w:rPr>
                <w:noProof/>
                <w:webHidden/>
              </w:rPr>
              <w:fldChar w:fldCharType="separate"/>
            </w:r>
            <w:r w:rsidR="00664BD0" w:rsidRPr="00664BD0">
              <w:rPr>
                <w:noProof/>
                <w:webHidden/>
              </w:rPr>
              <w:t>29</w:t>
            </w:r>
            <w:r w:rsidR="00664BD0" w:rsidRPr="00664BD0">
              <w:rPr>
                <w:noProof/>
                <w:webHidden/>
              </w:rPr>
              <w:fldChar w:fldCharType="end"/>
            </w:r>
          </w:hyperlink>
        </w:p>
        <w:p w14:paraId="77EEBCA2" w14:textId="77AAFB3E"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5" w:history="1">
            <w:r w:rsidR="00664BD0" w:rsidRPr="00664BD0">
              <w:rPr>
                <w:rStyle w:val="Hipervnculo"/>
                <w:rFonts w:cs="Arial"/>
                <w:noProof/>
                <w:lang w:val="es-419"/>
              </w:rPr>
              <w:t>2.8.3 Ordenamiento basado en FIF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5 \h </w:instrText>
            </w:r>
            <w:r w:rsidR="00664BD0" w:rsidRPr="00664BD0">
              <w:rPr>
                <w:noProof/>
                <w:webHidden/>
              </w:rPr>
            </w:r>
            <w:r w:rsidR="00664BD0" w:rsidRPr="00664BD0">
              <w:rPr>
                <w:noProof/>
                <w:webHidden/>
              </w:rPr>
              <w:fldChar w:fldCharType="separate"/>
            </w:r>
            <w:r w:rsidR="00664BD0" w:rsidRPr="00664BD0">
              <w:rPr>
                <w:noProof/>
                <w:webHidden/>
              </w:rPr>
              <w:t>30</w:t>
            </w:r>
            <w:r w:rsidR="00664BD0" w:rsidRPr="00664BD0">
              <w:rPr>
                <w:noProof/>
                <w:webHidden/>
              </w:rPr>
              <w:fldChar w:fldCharType="end"/>
            </w:r>
          </w:hyperlink>
        </w:p>
        <w:p w14:paraId="1CC77CDF" w14:textId="4449D5C7"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56" w:history="1">
            <w:r w:rsidR="00664BD0" w:rsidRPr="00664BD0">
              <w:rPr>
                <w:rStyle w:val="Hipervnculo"/>
                <w:rFonts w:cs="Arial"/>
                <w:noProof/>
              </w:rPr>
              <w:t>2.6 Diseño</w:t>
            </w:r>
            <w:r w:rsidR="00664BD0" w:rsidRPr="00664BD0">
              <w:rPr>
                <w:rStyle w:val="Hipervnculo"/>
                <w:rFonts w:cs="Arial"/>
                <w:noProof/>
                <w:lang w:val="es-419"/>
              </w:rPr>
              <w:t xml:space="preserve"> digital a nivel RTL en FPG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6 \h </w:instrText>
            </w:r>
            <w:r w:rsidR="00664BD0" w:rsidRPr="00664BD0">
              <w:rPr>
                <w:noProof/>
                <w:webHidden/>
              </w:rPr>
            </w:r>
            <w:r w:rsidR="00664BD0" w:rsidRPr="00664BD0">
              <w:rPr>
                <w:noProof/>
                <w:webHidden/>
              </w:rPr>
              <w:fldChar w:fldCharType="separate"/>
            </w:r>
            <w:r w:rsidR="00664BD0" w:rsidRPr="00664BD0">
              <w:rPr>
                <w:noProof/>
                <w:webHidden/>
              </w:rPr>
              <w:t>31</w:t>
            </w:r>
            <w:r w:rsidR="00664BD0" w:rsidRPr="00664BD0">
              <w:rPr>
                <w:noProof/>
                <w:webHidden/>
              </w:rPr>
              <w:fldChar w:fldCharType="end"/>
            </w:r>
          </w:hyperlink>
        </w:p>
        <w:p w14:paraId="2C0E4A1C" w14:textId="368CB1F6"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7" w:history="1">
            <w:r w:rsidR="00664BD0" w:rsidRPr="00664BD0">
              <w:rPr>
                <w:rStyle w:val="Hipervnculo"/>
                <w:rFonts w:cs="Arial"/>
                <w:noProof/>
              </w:rPr>
              <w:t>2.6.1 Mapeo algoritmo a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7 \h </w:instrText>
            </w:r>
            <w:r w:rsidR="00664BD0" w:rsidRPr="00664BD0">
              <w:rPr>
                <w:noProof/>
                <w:webHidden/>
              </w:rPr>
            </w:r>
            <w:r w:rsidR="00664BD0" w:rsidRPr="00664BD0">
              <w:rPr>
                <w:noProof/>
                <w:webHidden/>
              </w:rPr>
              <w:fldChar w:fldCharType="separate"/>
            </w:r>
            <w:r w:rsidR="00664BD0" w:rsidRPr="00664BD0">
              <w:rPr>
                <w:noProof/>
                <w:webHidden/>
              </w:rPr>
              <w:t>32</w:t>
            </w:r>
            <w:r w:rsidR="00664BD0" w:rsidRPr="00664BD0">
              <w:rPr>
                <w:noProof/>
                <w:webHidden/>
              </w:rPr>
              <w:fldChar w:fldCharType="end"/>
            </w:r>
          </w:hyperlink>
        </w:p>
        <w:p w14:paraId="3B3DD882" w14:textId="3814BF36"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8" w:history="1">
            <w:r w:rsidR="00664BD0" w:rsidRPr="00664BD0">
              <w:rPr>
                <w:rStyle w:val="Hipervnculo"/>
                <w:rFonts w:cs="Arial"/>
                <w:noProof/>
              </w:rPr>
              <w:t>2.6.2 Modelo de or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8 \h </w:instrText>
            </w:r>
            <w:r w:rsidR="00664BD0" w:rsidRPr="00664BD0">
              <w:rPr>
                <w:noProof/>
                <w:webHidden/>
              </w:rPr>
            </w:r>
            <w:r w:rsidR="00664BD0" w:rsidRPr="00664BD0">
              <w:rPr>
                <w:noProof/>
                <w:webHidden/>
              </w:rPr>
              <w:fldChar w:fldCharType="separate"/>
            </w:r>
            <w:r w:rsidR="00664BD0" w:rsidRPr="00664BD0">
              <w:rPr>
                <w:noProof/>
                <w:webHidden/>
              </w:rPr>
              <w:t>32</w:t>
            </w:r>
            <w:r w:rsidR="00664BD0" w:rsidRPr="00664BD0">
              <w:rPr>
                <w:noProof/>
                <w:webHidden/>
              </w:rPr>
              <w:fldChar w:fldCharType="end"/>
            </w:r>
          </w:hyperlink>
        </w:p>
        <w:p w14:paraId="4EA7BFE1" w14:textId="3373CF9B"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59" w:history="1">
            <w:r w:rsidR="00664BD0" w:rsidRPr="00664BD0">
              <w:rPr>
                <w:rStyle w:val="Hipervnculo"/>
                <w:rFonts w:cs="Arial"/>
                <w:noProof/>
              </w:rPr>
              <w:t>2.6.3 Adecuaciones al algoritm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9 \h </w:instrText>
            </w:r>
            <w:r w:rsidR="00664BD0" w:rsidRPr="00664BD0">
              <w:rPr>
                <w:noProof/>
                <w:webHidden/>
              </w:rPr>
            </w:r>
            <w:r w:rsidR="00664BD0" w:rsidRPr="00664BD0">
              <w:rPr>
                <w:noProof/>
                <w:webHidden/>
              </w:rPr>
              <w:fldChar w:fldCharType="separate"/>
            </w:r>
            <w:r w:rsidR="00664BD0" w:rsidRPr="00664BD0">
              <w:rPr>
                <w:noProof/>
                <w:webHidden/>
              </w:rPr>
              <w:t>33</w:t>
            </w:r>
            <w:r w:rsidR="00664BD0" w:rsidRPr="00664BD0">
              <w:rPr>
                <w:noProof/>
                <w:webHidden/>
              </w:rPr>
              <w:fldChar w:fldCharType="end"/>
            </w:r>
          </w:hyperlink>
        </w:p>
        <w:p w14:paraId="1478ED9D" w14:textId="2FE7484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60" w:history="1">
            <w:r w:rsidR="00664BD0" w:rsidRPr="00664BD0">
              <w:rPr>
                <w:rStyle w:val="Hipervnculo"/>
                <w:rFonts w:cs="Arial"/>
                <w:noProof/>
              </w:rPr>
              <w:t>2.6.4 Análisis de punto fij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0 \h </w:instrText>
            </w:r>
            <w:r w:rsidR="00664BD0" w:rsidRPr="00664BD0">
              <w:rPr>
                <w:noProof/>
                <w:webHidden/>
              </w:rPr>
            </w:r>
            <w:r w:rsidR="00664BD0" w:rsidRPr="00664BD0">
              <w:rPr>
                <w:noProof/>
                <w:webHidden/>
              </w:rPr>
              <w:fldChar w:fldCharType="separate"/>
            </w:r>
            <w:r w:rsidR="00664BD0" w:rsidRPr="00664BD0">
              <w:rPr>
                <w:noProof/>
                <w:webHidden/>
              </w:rPr>
              <w:t>33</w:t>
            </w:r>
            <w:r w:rsidR="00664BD0" w:rsidRPr="00664BD0">
              <w:rPr>
                <w:noProof/>
                <w:webHidden/>
              </w:rPr>
              <w:fldChar w:fldCharType="end"/>
            </w:r>
          </w:hyperlink>
        </w:p>
        <w:p w14:paraId="7E404F76" w14:textId="31A582AB"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61" w:history="1">
            <w:r w:rsidR="00664BD0" w:rsidRPr="00664BD0">
              <w:rPr>
                <w:rStyle w:val="Hipervnculo"/>
                <w:rFonts w:cs="Arial"/>
                <w:noProof/>
                <w:lang w:val="es-419"/>
              </w:rPr>
              <w:t>2.9 Diseño HLS en FPG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1 \h </w:instrText>
            </w:r>
            <w:r w:rsidR="00664BD0" w:rsidRPr="00664BD0">
              <w:rPr>
                <w:noProof/>
                <w:webHidden/>
              </w:rPr>
            </w:r>
            <w:r w:rsidR="00664BD0" w:rsidRPr="00664BD0">
              <w:rPr>
                <w:noProof/>
                <w:webHidden/>
              </w:rPr>
              <w:fldChar w:fldCharType="separate"/>
            </w:r>
            <w:r w:rsidR="00664BD0" w:rsidRPr="00664BD0">
              <w:rPr>
                <w:noProof/>
                <w:webHidden/>
              </w:rPr>
              <w:t>35</w:t>
            </w:r>
            <w:r w:rsidR="00664BD0" w:rsidRPr="00664BD0">
              <w:rPr>
                <w:noProof/>
                <w:webHidden/>
              </w:rPr>
              <w:fldChar w:fldCharType="end"/>
            </w:r>
          </w:hyperlink>
        </w:p>
        <w:p w14:paraId="04356140" w14:textId="03809504"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62" w:history="1">
            <w:r w:rsidR="00664BD0" w:rsidRPr="00664BD0">
              <w:rPr>
                <w:rStyle w:val="Hipervnculo"/>
                <w:rFonts w:cs="Arial"/>
                <w:noProof/>
              </w:rPr>
              <w:t>C</w:t>
            </w:r>
            <w:r w:rsidR="00664BD0" w:rsidRPr="00664BD0">
              <w:rPr>
                <w:rStyle w:val="Hipervnculo"/>
                <w:rFonts w:eastAsia="Arial" w:cs="Arial"/>
                <w:noProof/>
              </w:rPr>
              <w:t>APÍTULO III. M</w:t>
            </w:r>
            <w:r w:rsidR="00664BD0" w:rsidRPr="00664BD0">
              <w:rPr>
                <w:rStyle w:val="Hipervnculo"/>
                <w:rFonts w:cs="Arial"/>
                <w:noProof/>
              </w:rPr>
              <w:t>ÉTOD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2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0EE07FA3" w14:textId="61FAD4A3"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63" w:history="1">
            <w:r w:rsidR="00664BD0" w:rsidRPr="00664BD0">
              <w:rPr>
                <w:rStyle w:val="Hipervnculo"/>
                <w:rFonts w:cs="Arial"/>
                <w:noProof/>
              </w:rPr>
              <w:t>3.1 Suje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3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558D4A35" w14:textId="1E314109"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64" w:history="1">
            <w:r w:rsidR="00664BD0" w:rsidRPr="00664BD0">
              <w:rPr>
                <w:rStyle w:val="Hipervnculo"/>
                <w:rFonts w:cs="Arial"/>
                <w:noProof/>
              </w:rPr>
              <w:t>3.2 Procedi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4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2864C3B9" w14:textId="0635DE46"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65" w:history="1">
            <w:r w:rsidR="00664BD0" w:rsidRPr="00664BD0">
              <w:rPr>
                <w:rStyle w:val="Hipervnculo"/>
                <w:rFonts w:cs="Arial"/>
                <w:noProof/>
              </w:rPr>
              <w:t>3.3 Materiales y Herramienta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5 \h </w:instrText>
            </w:r>
            <w:r w:rsidR="00664BD0" w:rsidRPr="00664BD0">
              <w:rPr>
                <w:noProof/>
                <w:webHidden/>
              </w:rPr>
            </w:r>
            <w:r w:rsidR="00664BD0" w:rsidRPr="00664BD0">
              <w:rPr>
                <w:noProof/>
                <w:webHidden/>
              </w:rPr>
              <w:fldChar w:fldCharType="separate"/>
            </w:r>
            <w:r w:rsidR="00664BD0" w:rsidRPr="00664BD0">
              <w:rPr>
                <w:noProof/>
                <w:webHidden/>
              </w:rPr>
              <w:t>42</w:t>
            </w:r>
            <w:r w:rsidR="00664BD0" w:rsidRPr="00664BD0">
              <w:rPr>
                <w:noProof/>
                <w:webHidden/>
              </w:rPr>
              <w:fldChar w:fldCharType="end"/>
            </w:r>
          </w:hyperlink>
        </w:p>
        <w:p w14:paraId="3CB55C56" w14:textId="14097456"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66" w:history="1">
            <w:r w:rsidR="00664BD0" w:rsidRPr="00664BD0">
              <w:rPr>
                <w:rStyle w:val="Hipervnculo"/>
                <w:rFonts w:cs="Arial"/>
                <w:noProof/>
              </w:rPr>
              <w:t>C</w:t>
            </w:r>
            <w:r w:rsidR="00664BD0" w:rsidRPr="00664BD0">
              <w:rPr>
                <w:rStyle w:val="Hipervnculo"/>
                <w:rFonts w:eastAsia="Arial" w:cs="Arial"/>
                <w:noProof/>
              </w:rPr>
              <w:t>APÍTULO IV. DESARROLL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6 \h </w:instrText>
            </w:r>
            <w:r w:rsidR="00664BD0" w:rsidRPr="00664BD0">
              <w:rPr>
                <w:noProof/>
                <w:webHidden/>
              </w:rPr>
            </w:r>
            <w:r w:rsidR="00664BD0" w:rsidRPr="00664BD0">
              <w:rPr>
                <w:noProof/>
                <w:webHidden/>
              </w:rPr>
              <w:fldChar w:fldCharType="separate"/>
            </w:r>
            <w:r w:rsidR="00664BD0" w:rsidRPr="00664BD0">
              <w:rPr>
                <w:noProof/>
                <w:webHidden/>
              </w:rPr>
              <w:t>43</w:t>
            </w:r>
            <w:r w:rsidR="00664BD0" w:rsidRPr="00664BD0">
              <w:rPr>
                <w:noProof/>
                <w:webHidden/>
              </w:rPr>
              <w:fldChar w:fldCharType="end"/>
            </w:r>
          </w:hyperlink>
        </w:p>
        <w:p w14:paraId="14A417B3" w14:textId="4D4A643F"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67" w:history="1">
            <w:r w:rsidR="00664BD0" w:rsidRPr="00664BD0">
              <w:rPr>
                <w:rStyle w:val="Hipervnculo"/>
                <w:rFonts w:cs="Arial"/>
                <w:noProof/>
              </w:rPr>
              <w:t>4.1 Desarrollo del modelo algorítmico del sistem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7 \h </w:instrText>
            </w:r>
            <w:r w:rsidR="00664BD0" w:rsidRPr="00664BD0">
              <w:rPr>
                <w:noProof/>
                <w:webHidden/>
              </w:rPr>
            </w:r>
            <w:r w:rsidR="00664BD0" w:rsidRPr="00664BD0">
              <w:rPr>
                <w:noProof/>
                <w:webHidden/>
              </w:rPr>
              <w:fldChar w:fldCharType="separate"/>
            </w:r>
            <w:r w:rsidR="00664BD0" w:rsidRPr="00664BD0">
              <w:rPr>
                <w:noProof/>
                <w:webHidden/>
              </w:rPr>
              <w:t>43</w:t>
            </w:r>
            <w:r w:rsidR="00664BD0" w:rsidRPr="00664BD0">
              <w:rPr>
                <w:noProof/>
                <w:webHidden/>
              </w:rPr>
              <w:fldChar w:fldCharType="end"/>
            </w:r>
          </w:hyperlink>
        </w:p>
        <w:p w14:paraId="762DFA4D" w14:textId="2A90BF1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68" w:history="1">
            <w:r w:rsidR="00664BD0" w:rsidRPr="00664BD0">
              <w:rPr>
                <w:rStyle w:val="Hipervnculo"/>
                <w:rFonts w:cs="Arial"/>
                <w:noProof/>
              </w:rPr>
              <w:t>4.1.1 Modelo de oro del detect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8 \h </w:instrText>
            </w:r>
            <w:r w:rsidR="00664BD0" w:rsidRPr="00664BD0">
              <w:rPr>
                <w:noProof/>
                <w:webHidden/>
              </w:rPr>
            </w:r>
            <w:r w:rsidR="00664BD0" w:rsidRPr="00664BD0">
              <w:rPr>
                <w:noProof/>
                <w:webHidden/>
              </w:rPr>
              <w:fldChar w:fldCharType="separate"/>
            </w:r>
            <w:r w:rsidR="00664BD0" w:rsidRPr="00664BD0">
              <w:rPr>
                <w:noProof/>
                <w:webHidden/>
              </w:rPr>
              <w:t>44</w:t>
            </w:r>
            <w:r w:rsidR="00664BD0" w:rsidRPr="00664BD0">
              <w:rPr>
                <w:noProof/>
                <w:webHidden/>
              </w:rPr>
              <w:fldChar w:fldCharType="end"/>
            </w:r>
          </w:hyperlink>
        </w:p>
        <w:p w14:paraId="5CE858BA" w14:textId="04801034"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69" w:history="1">
            <w:r w:rsidR="00664BD0" w:rsidRPr="00664BD0">
              <w:rPr>
                <w:rStyle w:val="Hipervnculo"/>
                <w:rFonts w:cs="Arial"/>
                <w:noProof/>
              </w:rPr>
              <w:t>4.1.2 Sistema SISO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9 \h </w:instrText>
            </w:r>
            <w:r w:rsidR="00664BD0" w:rsidRPr="00664BD0">
              <w:rPr>
                <w:noProof/>
                <w:webHidden/>
              </w:rPr>
            </w:r>
            <w:r w:rsidR="00664BD0" w:rsidRPr="00664BD0">
              <w:rPr>
                <w:noProof/>
                <w:webHidden/>
              </w:rPr>
              <w:fldChar w:fldCharType="separate"/>
            </w:r>
            <w:r w:rsidR="00664BD0" w:rsidRPr="00664BD0">
              <w:rPr>
                <w:noProof/>
                <w:webHidden/>
              </w:rPr>
              <w:t>45</w:t>
            </w:r>
            <w:r w:rsidR="00664BD0" w:rsidRPr="00664BD0">
              <w:rPr>
                <w:noProof/>
                <w:webHidden/>
              </w:rPr>
              <w:fldChar w:fldCharType="end"/>
            </w:r>
          </w:hyperlink>
        </w:p>
        <w:p w14:paraId="58A0C20B" w14:textId="02FD9CE1"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0" w:history="1">
            <w:r w:rsidR="00664BD0" w:rsidRPr="00664BD0">
              <w:rPr>
                <w:rStyle w:val="Hipervnculo"/>
                <w:rFonts w:cs="Arial"/>
                <w:noProof/>
              </w:rPr>
              <w:t>4.1.3 Análisis de punto fij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0 \h </w:instrText>
            </w:r>
            <w:r w:rsidR="00664BD0" w:rsidRPr="00664BD0">
              <w:rPr>
                <w:noProof/>
                <w:webHidden/>
              </w:rPr>
            </w:r>
            <w:r w:rsidR="00664BD0" w:rsidRPr="00664BD0">
              <w:rPr>
                <w:noProof/>
                <w:webHidden/>
              </w:rPr>
              <w:fldChar w:fldCharType="separate"/>
            </w:r>
            <w:r w:rsidR="00664BD0" w:rsidRPr="00664BD0">
              <w:rPr>
                <w:noProof/>
                <w:webHidden/>
              </w:rPr>
              <w:t>47</w:t>
            </w:r>
            <w:r w:rsidR="00664BD0" w:rsidRPr="00664BD0">
              <w:rPr>
                <w:noProof/>
                <w:webHidden/>
              </w:rPr>
              <w:fldChar w:fldCharType="end"/>
            </w:r>
          </w:hyperlink>
        </w:p>
        <w:p w14:paraId="2A40FE1C" w14:textId="0D5793E5"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71" w:history="1">
            <w:r w:rsidR="00664BD0" w:rsidRPr="00664BD0">
              <w:rPr>
                <w:rStyle w:val="Hipervnculo"/>
                <w:rFonts w:cs="Arial"/>
                <w:noProof/>
              </w:rPr>
              <w:t>4.2 Diseño HLS de los ordenador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1 \h </w:instrText>
            </w:r>
            <w:r w:rsidR="00664BD0" w:rsidRPr="00664BD0">
              <w:rPr>
                <w:noProof/>
                <w:webHidden/>
              </w:rPr>
            </w:r>
            <w:r w:rsidR="00664BD0" w:rsidRPr="00664BD0">
              <w:rPr>
                <w:noProof/>
                <w:webHidden/>
              </w:rPr>
              <w:fldChar w:fldCharType="separate"/>
            </w:r>
            <w:r w:rsidR="00664BD0" w:rsidRPr="00664BD0">
              <w:rPr>
                <w:noProof/>
                <w:webHidden/>
              </w:rPr>
              <w:t>50</w:t>
            </w:r>
            <w:r w:rsidR="00664BD0" w:rsidRPr="00664BD0">
              <w:rPr>
                <w:noProof/>
                <w:webHidden/>
              </w:rPr>
              <w:fldChar w:fldCharType="end"/>
            </w:r>
          </w:hyperlink>
        </w:p>
        <w:p w14:paraId="1A61310C" w14:textId="3527D264"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2" w:history="1">
            <w:r w:rsidR="00664BD0" w:rsidRPr="00664BD0">
              <w:rPr>
                <w:rStyle w:val="Hipervnculo"/>
                <w:rFonts w:cs="Arial"/>
                <w:noProof/>
              </w:rPr>
              <w:t>4.2.1 Selección de algoritm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2 \h </w:instrText>
            </w:r>
            <w:r w:rsidR="00664BD0" w:rsidRPr="00664BD0">
              <w:rPr>
                <w:noProof/>
                <w:webHidden/>
              </w:rPr>
            </w:r>
            <w:r w:rsidR="00664BD0" w:rsidRPr="00664BD0">
              <w:rPr>
                <w:noProof/>
                <w:webHidden/>
              </w:rPr>
              <w:fldChar w:fldCharType="separate"/>
            </w:r>
            <w:r w:rsidR="00664BD0" w:rsidRPr="00664BD0">
              <w:rPr>
                <w:noProof/>
                <w:webHidden/>
              </w:rPr>
              <w:t>50</w:t>
            </w:r>
            <w:r w:rsidR="00664BD0" w:rsidRPr="00664BD0">
              <w:rPr>
                <w:noProof/>
                <w:webHidden/>
              </w:rPr>
              <w:fldChar w:fldCharType="end"/>
            </w:r>
          </w:hyperlink>
        </w:p>
        <w:p w14:paraId="1DA347AB" w14:textId="0EABC12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3" w:history="1">
            <w:r w:rsidR="00664BD0" w:rsidRPr="00664BD0">
              <w:rPr>
                <w:rStyle w:val="Hipervnculo"/>
                <w:rFonts w:cs="Arial"/>
                <w:noProof/>
              </w:rPr>
              <w:t>4.2.2 Cod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3 \h </w:instrText>
            </w:r>
            <w:r w:rsidR="00664BD0" w:rsidRPr="00664BD0">
              <w:rPr>
                <w:noProof/>
                <w:webHidden/>
              </w:rPr>
            </w:r>
            <w:r w:rsidR="00664BD0" w:rsidRPr="00664BD0">
              <w:rPr>
                <w:noProof/>
                <w:webHidden/>
              </w:rPr>
              <w:fldChar w:fldCharType="separate"/>
            </w:r>
            <w:r w:rsidR="00664BD0" w:rsidRPr="00664BD0">
              <w:rPr>
                <w:noProof/>
                <w:webHidden/>
              </w:rPr>
              <w:t>51</w:t>
            </w:r>
            <w:r w:rsidR="00664BD0" w:rsidRPr="00664BD0">
              <w:rPr>
                <w:noProof/>
                <w:webHidden/>
              </w:rPr>
              <w:fldChar w:fldCharType="end"/>
            </w:r>
          </w:hyperlink>
        </w:p>
        <w:p w14:paraId="1C012857" w14:textId="6C77F922"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4" w:history="1">
            <w:r w:rsidR="00664BD0" w:rsidRPr="00664BD0">
              <w:rPr>
                <w:rStyle w:val="Hipervnculo"/>
                <w:rFonts w:cs="Arial"/>
                <w:noProof/>
              </w:rPr>
              <w:t xml:space="preserve">4.2.4 Programación del </w:t>
            </w:r>
            <w:r w:rsidR="00664BD0" w:rsidRPr="00664BD0">
              <w:rPr>
                <w:rStyle w:val="Hipervnculo"/>
                <w:rFonts w:cs="Arial"/>
                <w:i/>
                <w:iCs/>
                <w:noProof/>
              </w:rPr>
              <w:t xml:space="preserve">testbench </w:t>
            </w:r>
            <w:r w:rsidR="00664BD0" w:rsidRPr="00664BD0">
              <w:rPr>
                <w:rStyle w:val="Hipervnculo"/>
                <w:rFonts w:cs="Arial"/>
                <w:noProof/>
              </w:rPr>
              <w:t>en alto nive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4 \h </w:instrText>
            </w:r>
            <w:r w:rsidR="00664BD0" w:rsidRPr="00664BD0">
              <w:rPr>
                <w:noProof/>
                <w:webHidden/>
              </w:rPr>
            </w:r>
            <w:r w:rsidR="00664BD0" w:rsidRPr="00664BD0">
              <w:rPr>
                <w:noProof/>
                <w:webHidden/>
              </w:rPr>
              <w:fldChar w:fldCharType="separate"/>
            </w:r>
            <w:r w:rsidR="00664BD0" w:rsidRPr="00664BD0">
              <w:rPr>
                <w:noProof/>
                <w:webHidden/>
              </w:rPr>
              <w:t>52</w:t>
            </w:r>
            <w:r w:rsidR="00664BD0" w:rsidRPr="00664BD0">
              <w:rPr>
                <w:noProof/>
                <w:webHidden/>
              </w:rPr>
              <w:fldChar w:fldCharType="end"/>
            </w:r>
          </w:hyperlink>
        </w:p>
        <w:p w14:paraId="73755470" w14:textId="7A3561C9"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75" w:history="1">
            <w:r w:rsidR="00664BD0" w:rsidRPr="00664BD0">
              <w:rPr>
                <w:rStyle w:val="Hipervnculo"/>
                <w:rFonts w:cs="Arial"/>
                <w:noProof/>
              </w:rPr>
              <w:t>4.3 Propuesta de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5 \h </w:instrText>
            </w:r>
            <w:r w:rsidR="00664BD0" w:rsidRPr="00664BD0">
              <w:rPr>
                <w:noProof/>
                <w:webHidden/>
              </w:rPr>
            </w:r>
            <w:r w:rsidR="00664BD0" w:rsidRPr="00664BD0">
              <w:rPr>
                <w:noProof/>
                <w:webHidden/>
              </w:rPr>
              <w:fldChar w:fldCharType="separate"/>
            </w:r>
            <w:r w:rsidR="00664BD0" w:rsidRPr="00664BD0">
              <w:rPr>
                <w:noProof/>
                <w:webHidden/>
              </w:rPr>
              <w:t>53</w:t>
            </w:r>
            <w:r w:rsidR="00664BD0" w:rsidRPr="00664BD0">
              <w:rPr>
                <w:noProof/>
                <w:webHidden/>
              </w:rPr>
              <w:fldChar w:fldCharType="end"/>
            </w:r>
          </w:hyperlink>
        </w:p>
        <w:p w14:paraId="77354DC9" w14:textId="5661AEC5"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6" w:history="1">
            <w:r w:rsidR="00664BD0" w:rsidRPr="00664BD0">
              <w:rPr>
                <w:rStyle w:val="Hipervnculo"/>
                <w:rFonts w:cs="Arial"/>
                <w:noProof/>
              </w:rPr>
              <w:t>4.3.1 Bloque to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6 \h </w:instrText>
            </w:r>
            <w:r w:rsidR="00664BD0" w:rsidRPr="00664BD0">
              <w:rPr>
                <w:noProof/>
                <w:webHidden/>
              </w:rPr>
            </w:r>
            <w:r w:rsidR="00664BD0" w:rsidRPr="00664BD0">
              <w:rPr>
                <w:noProof/>
                <w:webHidden/>
              </w:rPr>
              <w:fldChar w:fldCharType="separate"/>
            </w:r>
            <w:r w:rsidR="00664BD0" w:rsidRPr="00664BD0">
              <w:rPr>
                <w:noProof/>
                <w:webHidden/>
              </w:rPr>
              <w:t>53</w:t>
            </w:r>
            <w:r w:rsidR="00664BD0" w:rsidRPr="00664BD0">
              <w:rPr>
                <w:noProof/>
                <w:webHidden/>
              </w:rPr>
              <w:fldChar w:fldCharType="end"/>
            </w:r>
          </w:hyperlink>
        </w:p>
        <w:p w14:paraId="52F61706" w14:textId="52656717"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7" w:history="1">
            <w:r w:rsidR="00664BD0" w:rsidRPr="00664BD0">
              <w:rPr>
                <w:rStyle w:val="Hipervnculo"/>
                <w:rFonts w:cs="Arial"/>
                <w:noProof/>
                <w:lang w:val="es-419"/>
              </w:rPr>
              <w:t xml:space="preserve">4.3.2 El bloque </w:t>
            </w:r>
            <w:r w:rsidR="00664BD0" w:rsidRPr="00664BD0">
              <w:rPr>
                <w:rStyle w:val="Hipervnculo"/>
                <w:rFonts w:cs="Arial"/>
                <w:i/>
                <w:iCs/>
                <w:noProof/>
                <w:lang w:val="es-419"/>
              </w:rPr>
              <w:t>err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7 \h </w:instrText>
            </w:r>
            <w:r w:rsidR="00664BD0" w:rsidRPr="00664BD0">
              <w:rPr>
                <w:noProof/>
                <w:webHidden/>
              </w:rPr>
            </w:r>
            <w:r w:rsidR="00664BD0" w:rsidRPr="00664BD0">
              <w:rPr>
                <w:noProof/>
                <w:webHidden/>
              </w:rPr>
              <w:fldChar w:fldCharType="separate"/>
            </w:r>
            <w:r w:rsidR="00664BD0" w:rsidRPr="00664BD0">
              <w:rPr>
                <w:noProof/>
                <w:webHidden/>
              </w:rPr>
              <w:t>55</w:t>
            </w:r>
            <w:r w:rsidR="00664BD0" w:rsidRPr="00664BD0">
              <w:rPr>
                <w:noProof/>
                <w:webHidden/>
              </w:rPr>
              <w:fldChar w:fldCharType="end"/>
            </w:r>
          </w:hyperlink>
        </w:p>
        <w:p w14:paraId="45DE1686" w14:textId="381934DC"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8" w:history="1">
            <w:r w:rsidR="00664BD0" w:rsidRPr="00664BD0">
              <w:rPr>
                <w:rStyle w:val="Hipervnculo"/>
                <w:rFonts w:cs="Arial"/>
                <w:noProof/>
                <w:lang w:val="es-419"/>
              </w:rPr>
              <w:t xml:space="preserve">4.3.3 El bloque </w:t>
            </w:r>
            <w:r w:rsidR="00664BD0" w:rsidRPr="00664BD0">
              <w:rPr>
                <w:rStyle w:val="Hipervnculo"/>
                <w:rFonts w:cs="Arial"/>
                <w:i/>
                <w:iCs/>
                <w:noProof/>
                <w:lang w:val="es-419"/>
              </w:rPr>
              <w:t>addrToDat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8 \h </w:instrText>
            </w:r>
            <w:r w:rsidR="00664BD0" w:rsidRPr="00664BD0">
              <w:rPr>
                <w:noProof/>
                <w:webHidden/>
              </w:rPr>
            </w:r>
            <w:r w:rsidR="00664BD0" w:rsidRPr="00664BD0">
              <w:rPr>
                <w:noProof/>
                <w:webHidden/>
              </w:rPr>
              <w:fldChar w:fldCharType="separate"/>
            </w:r>
            <w:r w:rsidR="00664BD0" w:rsidRPr="00664BD0">
              <w:rPr>
                <w:noProof/>
                <w:webHidden/>
              </w:rPr>
              <w:t>56</w:t>
            </w:r>
            <w:r w:rsidR="00664BD0" w:rsidRPr="00664BD0">
              <w:rPr>
                <w:noProof/>
                <w:webHidden/>
              </w:rPr>
              <w:fldChar w:fldCharType="end"/>
            </w:r>
          </w:hyperlink>
        </w:p>
        <w:p w14:paraId="7412E83F" w14:textId="381FA589"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79" w:history="1">
            <w:r w:rsidR="00664BD0" w:rsidRPr="00664BD0">
              <w:rPr>
                <w:rStyle w:val="Hipervnculo"/>
                <w:rFonts w:cs="Arial"/>
                <w:noProof/>
                <w:lang w:val="es-419"/>
              </w:rPr>
              <w:t xml:space="preserve">4.3.4 El bloque </w:t>
            </w:r>
            <w:r w:rsidR="00664BD0" w:rsidRPr="00664BD0">
              <w:rPr>
                <w:rStyle w:val="Hipervnculo"/>
                <w:rFonts w:cs="Arial"/>
                <w:i/>
                <w:iCs/>
                <w:noProof/>
                <w:lang w:val="es-419"/>
              </w:rPr>
              <w:t>sorte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9 \h </w:instrText>
            </w:r>
            <w:r w:rsidR="00664BD0" w:rsidRPr="00664BD0">
              <w:rPr>
                <w:noProof/>
                <w:webHidden/>
              </w:rPr>
            </w:r>
            <w:r w:rsidR="00664BD0" w:rsidRPr="00664BD0">
              <w:rPr>
                <w:noProof/>
                <w:webHidden/>
              </w:rPr>
              <w:fldChar w:fldCharType="separate"/>
            </w:r>
            <w:r w:rsidR="00664BD0" w:rsidRPr="00664BD0">
              <w:rPr>
                <w:noProof/>
                <w:webHidden/>
              </w:rPr>
              <w:t>57</w:t>
            </w:r>
            <w:r w:rsidR="00664BD0" w:rsidRPr="00664BD0">
              <w:rPr>
                <w:noProof/>
                <w:webHidden/>
              </w:rPr>
              <w:fldChar w:fldCharType="end"/>
            </w:r>
          </w:hyperlink>
        </w:p>
        <w:p w14:paraId="1464A35D" w14:textId="4F64D85A"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0" w:history="1">
            <w:r w:rsidR="00664BD0" w:rsidRPr="00664BD0">
              <w:rPr>
                <w:rStyle w:val="Hipervnculo"/>
                <w:rFonts w:cs="Arial"/>
                <w:noProof/>
                <w:lang w:val="es-419"/>
              </w:rPr>
              <w:t xml:space="preserve">4.3.5 El bloque </w:t>
            </w:r>
            <w:r w:rsidR="00664BD0" w:rsidRPr="00664BD0">
              <w:rPr>
                <w:rStyle w:val="Hipervnculo"/>
                <w:rFonts w:cs="Arial"/>
                <w:i/>
                <w:iCs/>
                <w:noProof/>
                <w:lang w:val="es-419"/>
              </w:rPr>
              <w:t>dataAndPointer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0 \h </w:instrText>
            </w:r>
            <w:r w:rsidR="00664BD0" w:rsidRPr="00664BD0">
              <w:rPr>
                <w:noProof/>
                <w:webHidden/>
              </w:rPr>
            </w:r>
            <w:r w:rsidR="00664BD0" w:rsidRPr="00664BD0">
              <w:rPr>
                <w:noProof/>
                <w:webHidden/>
              </w:rPr>
              <w:fldChar w:fldCharType="separate"/>
            </w:r>
            <w:r w:rsidR="00664BD0" w:rsidRPr="00664BD0">
              <w:rPr>
                <w:noProof/>
                <w:webHidden/>
              </w:rPr>
              <w:t>63</w:t>
            </w:r>
            <w:r w:rsidR="00664BD0" w:rsidRPr="00664BD0">
              <w:rPr>
                <w:noProof/>
                <w:webHidden/>
              </w:rPr>
              <w:fldChar w:fldCharType="end"/>
            </w:r>
          </w:hyperlink>
        </w:p>
        <w:p w14:paraId="73DBDE9B" w14:textId="2EF2E6E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1" w:history="1">
            <w:r w:rsidR="00664BD0" w:rsidRPr="00664BD0">
              <w:rPr>
                <w:rStyle w:val="Hipervnculo"/>
                <w:rFonts w:cs="Arial"/>
                <w:noProof/>
                <w:lang w:val="es-419"/>
              </w:rPr>
              <w:t xml:space="preserve">4.3.6 El bloque </w:t>
            </w:r>
            <w:r w:rsidR="00664BD0" w:rsidRPr="00664BD0">
              <w:rPr>
                <w:rStyle w:val="Hipervnculo"/>
                <w:rFonts w:cs="Arial"/>
                <w:i/>
                <w:iCs/>
                <w:noProof/>
                <w:lang w:val="es-419"/>
              </w:rPr>
              <w:t>survivor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1 \h </w:instrText>
            </w:r>
            <w:r w:rsidR="00664BD0" w:rsidRPr="00664BD0">
              <w:rPr>
                <w:noProof/>
                <w:webHidden/>
              </w:rPr>
            </w:r>
            <w:r w:rsidR="00664BD0" w:rsidRPr="00664BD0">
              <w:rPr>
                <w:noProof/>
                <w:webHidden/>
              </w:rPr>
              <w:fldChar w:fldCharType="separate"/>
            </w:r>
            <w:r w:rsidR="00664BD0" w:rsidRPr="00664BD0">
              <w:rPr>
                <w:noProof/>
                <w:webHidden/>
              </w:rPr>
              <w:t>65</w:t>
            </w:r>
            <w:r w:rsidR="00664BD0" w:rsidRPr="00664BD0">
              <w:rPr>
                <w:noProof/>
                <w:webHidden/>
              </w:rPr>
              <w:fldChar w:fldCharType="end"/>
            </w:r>
          </w:hyperlink>
        </w:p>
        <w:p w14:paraId="54F7C683" w14:textId="30EF2504"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2" w:history="1">
            <w:r w:rsidR="00664BD0" w:rsidRPr="00664BD0">
              <w:rPr>
                <w:rStyle w:val="Hipervnculo"/>
                <w:rFonts w:cs="Arial"/>
                <w:noProof/>
                <w:lang w:val="es-419"/>
              </w:rPr>
              <w:t xml:space="preserve">4.3.7 El bloque </w:t>
            </w:r>
            <w:r w:rsidR="00664BD0" w:rsidRPr="00664BD0">
              <w:rPr>
                <w:rStyle w:val="Hipervnculo"/>
                <w:rFonts w:cs="Arial"/>
                <w:i/>
                <w:iCs/>
                <w:noProof/>
                <w:lang w:val="es-419"/>
              </w:rPr>
              <w:t>detectio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2 \h </w:instrText>
            </w:r>
            <w:r w:rsidR="00664BD0" w:rsidRPr="00664BD0">
              <w:rPr>
                <w:noProof/>
                <w:webHidden/>
              </w:rPr>
            </w:r>
            <w:r w:rsidR="00664BD0" w:rsidRPr="00664BD0">
              <w:rPr>
                <w:noProof/>
                <w:webHidden/>
              </w:rPr>
              <w:fldChar w:fldCharType="separate"/>
            </w:r>
            <w:r w:rsidR="00664BD0" w:rsidRPr="00664BD0">
              <w:rPr>
                <w:noProof/>
                <w:webHidden/>
              </w:rPr>
              <w:t>66</w:t>
            </w:r>
            <w:r w:rsidR="00664BD0" w:rsidRPr="00664BD0">
              <w:rPr>
                <w:noProof/>
                <w:webHidden/>
              </w:rPr>
              <w:fldChar w:fldCharType="end"/>
            </w:r>
          </w:hyperlink>
        </w:p>
        <w:p w14:paraId="40876023" w14:textId="2BFE9AEA"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3" w:history="1">
            <w:r w:rsidR="00664BD0" w:rsidRPr="00664BD0">
              <w:rPr>
                <w:rStyle w:val="Hipervnculo"/>
                <w:rFonts w:cs="Arial"/>
                <w:noProof/>
                <w:lang w:val="es-419"/>
              </w:rPr>
              <w:t xml:space="preserve">4.3.8 El bloque </w:t>
            </w:r>
            <w:r w:rsidR="00664BD0" w:rsidRPr="00664BD0">
              <w:rPr>
                <w:rStyle w:val="Hipervnculo"/>
                <w:rFonts w:cs="Arial"/>
                <w:i/>
                <w:iCs/>
                <w:noProof/>
                <w:lang w:val="es-419"/>
              </w:rPr>
              <w:t>topControlUnit</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3 \h </w:instrText>
            </w:r>
            <w:r w:rsidR="00664BD0" w:rsidRPr="00664BD0">
              <w:rPr>
                <w:noProof/>
                <w:webHidden/>
              </w:rPr>
            </w:r>
            <w:r w:rsidR="00664BD0" w:rsidRPr="00664BD0">
              <w:rPr>
                <w:noProof/>
                <w:webHidden/>
              </w:rPr>
              <w:fldChar w:fldCharType="separate"/>
            </w:r>
            <w:r w:rsidR="00664BD0" w:rsidRPr="00664BD0">
              <w:rPr>
                <w:noProof/>
                <w:webHidden/>
              </w:rPr>
              <w:t>67</w:t>
            </w:r>
            <w:r w:rsidR="00664BD0" w:rsidRPr="00664BD0">
              <w:rPr>
                <w:noProof/>
                <w:webHidden/>
              </w:rPr>
              <w:fldChar w:fldCharType="end"/>
            </w:r>
          </w:hyperlink>
        </w:p>
        <w:p w14:paraId="248002AC" w14:textId="36B0CDFA"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84" w:history="1">
            <w:r w:rsidR="00664BD0" w:rsidRPr="00664BD0">
              <w:rPr>
                <w:rStyle w:val="Hipervnculo"/>
                <w:rFonts w:cs="Arial"/>
                <w:noProof/>
              </w:rPr>
              <w:t>C</w:t>
            </w:r>
            <w:r w:rsidR="00664BD0" w:rsidRPr="00664BD0">
              <w:rPr>
                <w:rStyle w:val="Hipervnculo"/>
                <w:rFonts w:eastAsia="Arial" w:cs="Arial"/>
                <w:noProof/>
              </w:rPr>
              <w:t>PÍTULO V. RESULTAD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4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5DF33FCC" w14:textId="73219FE6"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85" w:history="1">
            <w:r w:rsidR="00664BD0" w:rsidRPr="00664BD0">
              <w:rPr>
                <w:rStyle w:val="Hipervnculo"/>
                <w:rFonts w:cs="Arial"/>
                <w:noProof/>
                <w:lang w:val="es-419"/>
              </w:rPr>
              <w:t>5.1 Síntesi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5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57E3619B" w14:textId="48776B58"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6" w:history="1">
            <w:r w:rsidR="00664BD0" w:rsidRPr="00664BD0">
              <w:rPr>
                <w:rStyle w:val="Hipervnculo"/>
                <w:rFonts w:cs="Arial"/>
                <w:noProof/>
                <w:lang w:val="es-419"/>
              </w:rPr>
              <w:t>5.1.1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6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492451BF" w14:textId="56CD26D2"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7" w:history="1">
            <w:r w:rsidR="00664BD0" w:rsidRPr="00664BD0">
              <w:rPr>
                <w:rStyle w:val="Hipervnculo"/>
                <w:rFonts w:cs="Arial"/>
                <w:noProof/>
                <w:lang w:val="es-419"/>
              </w:rPr>
              <w:t>5.1.2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7 \h </w:instrText>
            </w:r>
            <w:r w:rsidR="00664BD0" w:rsidRPr="00664BD0">
              <w:rPr>
                <w:noProof/>
                <w:webHidden/>
              </w:rPr>
            </w:r>
            <w:r w:rsidR="00664BD0" w:rsidRPr="00664BD0">
              <w:rPr>
                <w:noProof/>
                <w:webHidden/>
              </w:rPr>
              <w:fldChar w:fldCharType="separate"/>
            </w:r>
            <w:r w:rsidR="00664BD0" w:rsidRPr="00664BD0">
              <w:rPr>
                <w:noProof/>
                <w:webHidden/>
              </w:rPr>
              <w:t>69</w:t>
            </w:r>
            <w:r w:rsidR="00664BD0" w:rsidRPr="00664BD0">
              <w:rPr>
                <w:noProof/>
                <w:webHidden/>
              </w:rPr>
              <w:fldChar w:fldCharType="end"/>
            </w:r>
          </w:hyperlink>
        </w:p>
        <w:p w14:paraId="1160EF72" w14:textId="178CA93F"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88" w:history="1">
            <w:r w:rsidR="00664BD0" w:rsidRPr="00664BD0">
              <w:rPr>
                <w:rStyle w:val="Hipervnculo"/>
                <w:rFonts w:cs="Arial"/>
                <w:noProof/>
                <w:lang w:val="es-419"/>
              </w:rPr>
              <w:t>5.2 Latenci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8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4ECEA0D6" w14:textId="6BD8DA63"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89" w:history="1">
            <w:r w:rsidR="00664BD0" w:rsidRPr="00664BD0">
              <w:rPr>
                <w:rStyle w:val="Hipervnculo"/>
                <w:rFonts w:cs="Arial"/>
                <w:noProof/>
                <w:lang w:val="es-419"/>
              </w:rPr>
              <w:t>5.2.1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9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67FD02F6" w14:textId="687B6455"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90" w:history="1">
            <w:r w:rsidR="00664BD0" w:rsidRPr="00664BD0">
              <w:rPr>
                <w:rStyle w:val="Hipervnculo"/>
                <w:rFonts w:cs="Arial"/>
                <w:noProof/>
                <w:lang w:val="es-419"/>
              </w:rPr>
              <w:t>5.2.2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0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706793AC" w14:textId="13753086" w:rsidR="00664BD0" w:rsidRPr="00664BD0" w:rsidRDefault="00283005">
          <w:pPr>
            <w:pStyle w:val="TDC2"/>
            <w:tabs>
              <w:tab w:val="right" w:pos="9868"/>
            </w:tabs>
            <w:rPr>
              <w:rFonts w:asciiTheme="minorHAnsi" w:eastAsiaTheme="minorEastAsia" w:hAnsiTheme="minorHAnsi" w:cstheme="minorBidi"/>
              <w:noProof/>
              <w:sz w:val="22"/>
              <w:szCs w:val="22"/>
              <w:lang w:val="en-US"/>
            </w:rPr>
          </w:pPr>
          <w:hyperlink w:anchor="_Toc87187091" w:history="1">
            <w:r w:rsidR="00664BD0" w:rsidRPr="00664BD0">
              <w:rPr>
                <w:rStyle w:val="Hipervnculo"/>
                <w:rFonts w:cs="Arial"/>
                <w:noProof/>
                <w:lang w:val="es-419"/>
              </w:rPr>
              <w:t>5.3 Ver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1 \h </w:instrText>
            </w:r>
            <w:r w:rsidR="00664BD0" w:rsidRPr="00664BD0">
              <w:rPr>
                <w:noProof/>
                <w:webHidden/>
              </w:rPr>
            </w:r>
            <w:r w:rsidR="00664BD0" w:rsidRPr="00664BD0">
              <w:rPr>
                <w:noProof/>
                <w:webHidden/>
              </w:rPr>
              <w:fldChar w:fldCharType="separate"/>
            </w:r>
            <w:r w:rsidR="00664BD0" w:rsidRPr="00664BD0">
              <w:rPr>
                <w:noProof/>
                <w:webHidden/>
              </w:rPr>
              <w:t>71</w:t>
            </w:r>
            <w:r w:rsidR="00664BD0" w:rsidRPr="00664BD0">
              <w:rPr>
                <w:noProof/>
                <w:webHidden/>
              </w:rPr>
              <w:fldChar w:fldCharType="end"/>
            </w:r>
          </w:hyperlink>
        </w:p>
        <w:p w14:paraId="5099146F" w14:textId="03916C49"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92" w:history="1">
            <w:r w:rsidR="00664BD0" w:rsidRPr="00664BD0">
              <w:rPr>
                <w:rStyle w:val="Hipervnculo"/>
                <w:rFonts w:cs="Arial"/>
                <w:noProof/>
                <w:lang w:val="es-419"/>
              </w:rPr>
              <w:t>5.3.2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2 \h </w:instrText>
            </w:r>
            <w:r w:rsidR="00664BD0" w:rsidRPr="00664BD0">
              <w:rPr>
                <w:noProof/>
                <w:webHidden/>
              </w:rPr>
            </w:r>
            <w:r w:rsidR="00664BD0" w:rsidRPr="00664BD0">
              <w:rPr>
                <w:noProof/>
                <w:webHidden/>
              </w:rPr>
              <w:fldChar w:fldCharType="separate"/>
            </w:r>
            <w:r w:rsidR="00664BD0" w:rsidRPr="00664BD0">
              <w:rPr>
                <w:noProof/>
                <w:webHidden/>
              </w:rPr>
              <w:t>71</w:t>
            </w:r>
            <w:r w:rsidR="00664BD0" w:rsidRPr="00664BD0">
              <w:rPr>
                <w:noProof/>
                <w:webHidden/>
              </w:rPr>
              <w:fldChar w:fldCharType="end"/>
            </w:r>
          </w:hyperlink>
        </w:p>
        <w:p w14:paraId="1BB1D658" w14:textId="48912C7C" w:rsidR="00664BD0" w:rsidRPr="00664BD0" w:rsidRDefault="00283005">
          <w:pPr>
            <w:pStyle w:val="TDC3"/>
            <w:tabs>
              <w:tab w:val="right" w:pos="9868"/>
            </w:tabs>
            <w:rPr>
              <w:rFonts w:asciiTheme="minorHAnsi" w:eastAsiaTheme="minorEastAsia" w:hAnsiTheme="minorHAnsi" w:cstheme="minorBidi"/>
              <w:noProof/>
              <w:sz w:val="22"/>
              <w:szCs w:val="22"/>
              <w:lang w:val="en-US"/>
            </w:rPr>
          </w:pPr>
          <w:hyperlink w:anchor="_Toc87187093" w:history="1">
            <w:r w:rsidR="00664BD0" w:rsidRPr="00664BD0">
              <w:rPr>
                <w:rStyle w:val="Hipervnculo"/>
                <w:rFonts w:cs="Arial"/>
                <w:noProof/>
                <w:lang w:val="es-419"/>
              </w:rPr>
              <w:t>5.3.3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3 \h </w:instrText>
            </w:r>
            <w:r w:rsidR="00664BD0" w:rsidRPr="00664BD0">
              <w:rPr>
                <w:noProof/>
                <w:webHidden/>
              </w:rPr>
            </w:r>
            <w:r w:rsidR="00664BD0" w:rsidRPr="00664BD0">
              <w:rPr>
                <w:noProof/>
                <w:webHidden/>
              </w:rPr>
              <w:fldChar w:fldCharType="separate"/>
            </w:r>
            <w:r w:rsidR="00664BD0" w:rsidRPr="00664BD0">
              <w:rPr>
                <w:noProof/>
                <w:webHidden/>
              </w:rPr>
              <w:t>72</w:t>
            </w:r>
            <w:r w:rsidR="00664BD0" w:rsidRPr="00664BD0">
              <w:rPr>
                <w:noProof/>
                <w:webHidden/>
              </w:rPr>
              <w:fldChar w:fldCharType="end"/>
            </w:r>
          </w:hyperlink>
        </w:p>
        <w:p w14:paraId="1078B6A7" w14:textId="38A35135"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94" w:history="1">
            <w:r w:rsidR="00664BD0" w:rsidRPr="00664BD0">
              <w:rPr>
                <w:rStyle w:val="Hipervnculo"/>
                <w:rFonts w:cs="Arial"/>
                <w:noProof/>
              </w:rPr>
              <w:t>C</w:t>
            </w:r>
            <w:r w:rsidR="00664BD0" w:rsidRPr="00664BD0">
              <w:rPr>
                <w:rStyle w:val="Hipervnculo"/>
                <w:rFonts w:eastAsia="Arial" w:cs="Arial"/>
                <w:noProof/>
              </w:rPr>
              <w:t>APÍTULO VI. CONCLUS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4 \h </w:instrText>
            </w:r>
            <w:r w:rsidR="00664BD0" w:rsidRPr="00664BD0">
              <w:rPr>
                <w:noProof/>
                <w:webHidden/>
              </w:rPr>
            </w:r>
            <w:r w:rsidR="00664BD0" w:rsidRPr="00664BD0">
              <w:rPr>
                <w:noProof/>
                <w:webHidden/>
              </w:rPr>
              <w:fldChar w:fldCharType="separate"/>
            </w:r>
            <w:r w:rsidR="00664BD0" w:rsidRPr="00664BD0">
              <w:rPr>
                <w:noProof/>
                <w:webHidden/>
              </w:rPr>
              <w:t>74</w:t>
            </w:r>
            <w:r w:rsidR="00664BD0" w:rsidRPr="00664BD0">
              <w:rPr>
                <w:noProof/>
                <w:webHidden/>
              </w:rPr>
              <w:fldChar w:fldCharType="end"/>
            </w:r>
          </w:hyperlink>
        </w:p>
        <w:p w14:paraId="0203DF7E" w14:textId="3AAC37EF"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95" w:history="1">
            <w:r w:rsidR="00664BD0" w:rsidRPr="00664BD0">
              <w:rPr>
                <w:rStyle w:val="Hipervnculo"/>
                <w:rFonts w:cs="Arial"/>
                <w:noProof/>
                <w:lang w:val="en-US"/>
              </w:rPr>
              <w:t>Bibliografí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5 \h </w:instrText>
            </w:r>
            <w:r w:rsidR="00664BD0" w:rsidRPr="00664BD0">
              <w:rPr>
                <w:noProof/>
                <w:webHidden/>
              </w:rPr>
            </w:r>
            <w:r w:rsidR="00664BD0" w:rsidRPr="00664BD0">
              <w:rPr>
                <w:noProof/>
                <w:webHidden/>
              </w:rPr>
              <w:fldChar w:fldCharType="separate"/>
            </w:r>
            <w:r w:rsidR="00664BD0" w:rsidRPr="00664BD0">
              <w:rPr>
                <w:noProof/>
                <w:webHidden/>
              </w:rPr>
              <w:t>75</w:t>
            </w:r>
            <w:r w:rsidR="00664BD0" w:rsidRPr="00664BD0">
              <w:rPr>
                <w:noProof/>
                <w:webHidden/>
              </w:rPr>
              <w:fldChar w:fldCharType="end"/>
            </w:r>
          </w:hyperlink>
        </w:p>
        <w:p w14:paraId="69A18870" w14:textId="5F42EE1F" w:rsidR="00664BD0" w:rsidRPr="00664BD0" w:rsidRDefault="00283005">
          <w:pPr>
            <w:pStyle w:val="TDC1"/>
            <w:tabs>
              <w:tab w:val="right" w:pos="9868"/>
            </w:tabs>
            <w:rPr>
              <w:rFonts w:asciiTheme="minorHAnsi" w:eastAsiaTheme="minorEastAsia" w:hAnsiTheme="minorHAnsi" w:cstheme="minorBidi"/>
              <w:noProof/>
              <w:sz w:val="22"/>
              <w:szCs w:val="22"/>
              <w:lang w:val="en-US"/>
            </w:rPr>
          </w:pPr>
          <w:hyperlink w:anchor="_Toc87187096" w:history="1">
            <w:r w:rsidR="00664BD0" w:rsidRPr="00664BD0">
              <w:rPr>
                <w:rStyle w:val="Hipervnculo"/>
                <w:noProof/>
                <w:lang w:val="es-419"/>
              </w:rPr>
              <w:t>Anexo – Artículo publicad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6 \h </w:instrText>
            </w:r>
            <w:r w:rsidR="00664BD0" w:rsidRPr="00664BD0">
              <w:rPr>
                <w:noProof/>
                <w:webHidden/>
              </w:rPr>
            </w:r>
            <w:r w:rsidR="00664BD0" w:rsidRPr="00664BD0">
              <w:rPr>
                <w:noProof/>
                <w:webHidden/>
              </w:rPr>
              <w:fldChar w:fldCharType="separate"/>
            </w:r>
            <w:r w:rsidR="00664BD0" w:rsidRPr="00664BD0">
              <w:rPr>
                <w:noProof/>
                <w:webHidden/>
              </w:rPr>
              <w:t>79</w:t>
            </w:r>
            <w:r w:rsidR="00664BD0" w:rsidRPr="00664BD0">
              <w:rPr>
                <w:noProof/>
                <w:webHidden/>
              </w:rPr>
              <w:fldChar w:fldCharType="end"/>
            </w:r>
          </w:hyperlink>
        </w:p>
        <w:p w14:paraId="0000002E" w14:textId="74FC1C36"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4C58B8">
      <w:pPr>
        <w:pStyle w:val="Ttulo1"/>
        <w:rPr>
          <w:rFonts w:cs="Arial"/>
          <w:sz w:val="24"/>
          <w:szCs w:val="24"/>
        </w:rPr>
      </w:pPr>
      <w:bookmarkStart w:id="9" w:name="_heading=h.3e4e69mbr39a" w:colFirst="0" w:colLast="0"/>
      <w:bookmarkStart w:id="10" w:name="_Toc8718702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4C58B8">
      <w:pPr>
        <w:spacing w:line="360" w:lineRule="auto"/>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18703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En Europa alrededor de 40 mil 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w:t>
      </w:r>
      <w:r w:rsidRPr="00A7769D">
        <w:rPr>
          <w:rFonts w:cs="Arial"/>
          <w:color w:val="222222"/>
          <w:highlight w:val="white"/>
        </w:rPr>
        <w:lastRenderedPageBreak/>
        <w:t xml:space="preserve">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050799E" w:rsidR="00505948" w:rsidRPr="00A7769D" w:rsidRDefault="00405D7E" w:rsidP="004C58B8">
      <w:pPr>
        <w:spacing w:line="360" w:lineRule="auto"/>
        <w:rPr>
          <w:rFonts w:cs="Arial"/>
          <w:color w:val="222222"/>
          <w:highlight w:val="white"/>
        </w:rPr>
      </w:pPr>
      <w:r w:rsidRPr="00A7769D">
        <w:rPr>
          <w:rFonts w:cs="Arial"/>
        </w:rPr>
        <w:t xml:space="preserve">Se han integrado las comunicaciones vehículo a vehículo (V2V), vehículo a infraestructura(V2I), vehículo a </w:t>
      </w:r>
      <w:r w:rsidRPr="00A7769D">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6EB0C86E"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Una ilustración simple de las comunicaciones V2X.</w:t>
      </w:r>
      <w:bookmarkStart w:id="14" w:name="_heading=h.3znysh7" w:colFirst="0" w:colLast="0"/>
      <w:bookmarkStart w:id="15" w:name="_heading=h.2ml0jdizypk" w:colFirst="0" w:colLast="0"/>
      <w:bookmarkEnd w:id="14"/>
      <w:bookmarkEnd w:id="15"/>
    </w:p>
    <w:p w14:paraId="00000047" w14:textId="28F8875C"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4" w14:textId="77777777" w:rsidR="00505948" w:rsidRPr="00A7769D"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00000055" w14:textId="77777777" w:rsidR="00505948" w:rsidRPr="00A7769D"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2DF29856" w:rsidR="00505948" w:rsidRPr="00A7769D" w:rsidRDefault="00405D7E" w:rsidP="004C58B8">
      <w:pPr>
        <w:spacing w:line="360" w:lineRule="auto"/>
        <w:ind w:left="360"/>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4C58B8">
      <w:pPr>
        <w:spacing w:line="360" w:lineRule="auto"/>
        <w:ind w:left="360"/>
        <w:rPr>
          <w:rFonts w:cs="Arial"/>
          <w:color w:val="222222"/>
          <w:highlight w:val="white"/>
        </w:rPr>
      </w:pPr>
    </w:p>
    <w:p w14:paraId="00000058" w14:textId="62E80EE5" w:rsidR="00505948" w:rsidRPr="00A7769D" w:rsidRDefault="00405D7E" w:rsidP="004C58B8">
      <w:pPr>
        <w:spacing w:line="360" w:lineRule="auto"/>
        <w:ind w:left="360"/>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4C58B8">
      <w:pPr>
        <w:spacing w:line="360" w:lineRule="auto"/>
        <w:ind w:left="360"/>
        <w:rPr>
          <w:rFonts w:cs="Arial"/>
        </w:rPr>
      </w:pPr>
    </w:p>
    <w:p w14:paraId="0000005A" w14:textId="56010B2B" w:rsidR="00505948" w:rsidRPr="00A7769D" w:rsidRDefault="00405D7E" w:rsidP="004C58B8">
      <w:pPr>
        <w:spacing w:line="360" w:lineRule="auto"/>
        <w:ind w:left="360"/>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xml:space="preserve">) y escalabilidad robusta. Sin embargo, esas ventajas conducen a una arquitectura centralizada, latencia significativa de un extremo a otro, dependencia de la </w:t>
      </w:r>
      <w:r w:rsidRPr="00A7769D">
        <w:rPr>
          <w:rFonts w:cs="Arial"/>
        </w:rPr>
        <w:lastRenderedPageBreak/>
        <w:t>conectividad con la infraestructura y un costo mayor por el uso de l</w:t>
      </w:r>
      <w:r w:rsidR="00CD6783">
        <w:rPr>
          <w:rFonts w:cs="Arial"/>
        </w:rPr>
        <w:t xml:space="preserve">a </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4C58B8">
      <w:pPr>
        <w:spacing w:line="360" w:lineRule="auto"/>
        <w:ind w:left="360"/>
        <w:rPr>
          <w:rFonts w:cs="Arial"/>
        </w:rPr>
      </w:pPr>
    </w:p>
    <w:p w14:paraId="0000005C" w14:textId="282BFAC9" w:rsidR="00505948" w:rsidRPr="00A7769D" w:rsidRDefault="00405D7E" w:rsidP="004C58B8">
      <w:pPr>
        <w:spacing w:line="360" w:lineRule="auto"/>
        <w:ind w:left="360"/>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4C58B8">
      <w:pPr>
        <w:spacing w:line="360" w:lineRule="auto"/>
        <w:ind w:left="360"/>
        <w:rPr>
          <w:rFonts w:cs="Arial"/>
          <w:color w:val="222222"/>
        </w:rPr>
      </w:pPr>
    </w:p>
    <w:p w14:paraId="0000005E" w14:textId="548377F1" w:rsidR="00505948" w:rsidRPr="00A7769D" w:rsidRDefault="00405D7E" w:rsidP="004C58B8">
      <w:pPr>
        <w:spacing w:line="360" w:lineRule="auto"/>
        <w:ind w:left="360"/>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4C58B8">
      <w:pPr>
        <w:spacing w:line="360" w:lineRule="auto"/>
        <w:ind w:left="360"/>
        <w:rPr>
          <w:rFonts w:cs="Arial"/>
          <w:color w:val="222222"/>
        </w:rPr>
      </w:pPr>
    </w:p>
    <w:p w14:paraId="00000060" w14:textId="0FF479B7" w:rsidR="00505948" w:rsidRPr="00A7769D" w:rsidRDefault="00405D7E" w:rsidP="004C58B8">
      <w:pPr>
        <w:spacing w:line="360" w:lineRule="auto"/>
        <w:ind w:left="360"/>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4C58B8">
      <w:pPr>
        <w:spacing w:line="360" w:lineRule="auto"/>
        <w:ind w:left="360"/>
        <w:rPr>
          <w:rFonts w:cs="Arial"/>
          <w:color w:val="222222"/>
          <w:highlight w:val="white"/>
        </w:rPr>
      </w:pPr>
    </w:p>
    <w:p w14:paraId="00000062" w14:textId="5BD2433F" w:rsidR="00505948" w:rsidRPr="00A7769D" w:rsidRDefault="00405D7E" w:rsidP="004C58B8">
      <w:pPr>
        <w:spacing w:line="360" w:lineRule="auto"/>
        <w:ind w:left="360"/>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FF4C95A"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 Flujo de diseño en Vivado</w:t>
      </w:r>
      <w:r w:rsidR="00BA1BDF">
        <w:rPr>
          <w:rFonts w:ascii="Arial" w:hAnsi="Arial" w:cs="Arial"/>
          <w:szCs w:val="24"/>
          <w:lang w:val="es-419"/>
        </w:rPr>
        <w:t xml:space="preserve"> </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187031"/>
      <w:r w:rsidRPr="00A7769D">
        <w:rPr>
          <w:rFonts w:cs="Arial"/>
          <w:szCs w:val="24"/>
        </w:rPr>
        <w:t>1.2 Planteamiento del problema</w:t>
      </w:r>
      <w:bookmarkEnd w:id="22"/>
    </w:p>
    <w:p w14:paraId="0000006E" w14:textId="357A27D5"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672E1357"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Near-ML es de baja complejidad y mejora el desempeño de </w:t>
      </w:r>
      <w:r w:rsidR="00BA1BDF">
        <w:rPr>
          <w:rFonts w:cs="Arial"/>
        </w:rPr>
        <w:t xml:space="preserve">VER </w:t>
      </w:r>
      <w:r w:rsidR="00BA1BDF">
        <w:rPr>
          <w:rFonts w:cs="Arial"/>
        </w:rPr>
        <w:fldChar w:fldCharType="begin"/>
      </w:r>
      <w:r w:rsidR="00BA1BDF">
        <w:rPr>
          <w:rFonts w:cs="Arial"/>
        </w:rPr>
        <w:instrText xml:space="preserve"> ADDIN ZOTERO_ITEM CSL_CITATION {"citationID":"GnK4qtvF","properties":{"formattedCitation":"[24]","plainCitation":"[24]","noteIndex":0},"citationItems":[{"id":"Rz2JmJ8F/oxB7iSfq","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 xml:space="preserve">que permitan su implementación </w:t>
      </w:r>
      <w:r w:rsidR="001331FA" w:rsidRPr="00A7769D">
        <w:rPr>
          <w:rFonts w:cs="Arial"/>
        </w:rPr>
        <w:t>en un FPGA.</w:t>
      </w:r>
    </w:p>
    <w:p w14:paraId="00000071" w14:textId="6A0C1FAC" w:rsidR="00505948" w:rsidRPr="00A7769D" w:rsidRDefault="00505948" w:rsidP="004C58B8">
      <w:pPr>
        <w:spacing w:line="360" w:lineRule="auto"/>
        <w:rPr>
          <w:rFonts w:cs="Arial"/>
        </w:rPr>
      </w:pPr>
    </w:p>
    <w:p w14:paraId="174468AF" w14:textId="5DDD9EFE" w:rsidR="00301AD7" w:rsidRPr="00A7769D" w:rsidRDefault="00301AD7" w:rsidP="004C58B8">
      <w:pPr>
        <w:spacing w:line="360" w:lineRule="auto"/>
        <w:rPr>
          <w:rFonts w:cs="Arial"/>
          <w:lang w:val="es-419"/>
        </w:rPr>
      </w:pPr>
      <w:r w:rsidRPr="00A7769D">
        <w:rPr>
          <w:rFonts w:cs="Arial"/>
        </w:rPr>
        <w:t xml:space="preserve">De lo anterior, se formula la siguiente pregunta de investigación, </w:t>
      </w:r>
      <w:r w:rsidRPr="00A7769D">
        <w:rPr>
          <w:rFonts w:cs="Arial"/>
          <w:lang w:val="es-419"/>
        </w:rPr>
        <w:t>¿</w:t>
      </w:r>
      <w:r w:rsidR="003D1A30" w:rsidRPr="00A7769D">
        <w:rPr>
          <w:rFonts w:cs="Arial"/>
          <w:lang w:val="es-419"/>
        </w:rPr>
        <w:t>s</w:t>
      </w:r>
      <w:r w:rsidR="00015118" w:rsidRPr="00A7769D">
        <w:rPr>
          <w:rFonts w:cs="Arial"/>
          <w:lang w:val="es-419"/>
        </w:rPr>
        <w:t xml:space="preserve">erá </w:t>
      </w:r>
      <w:r w:rsidRPr="00A7769D">
        <w:rPr>
          <w:rFonts w:cs="Arial"/>
          <w:lang w:val="es-419"/>
        </w:rPr>
        <w:t xml:space="preserve">posible diseñar una arquitectura digital que permita la implementación del detector </w:t>
      </w:r>
      <w:proofErr w:type="spellStart"/>
      <w:r w:rsidRPr="00A7769D">
        <w:rPr>
          <w:rFonts w:cs="Arial"/>
          <w:lang w:val="es-419"/>
        </w:rPr>
        <w:t>Near</w:t>
      </w:r>
      <w:proofErr w:type="spellEnd"/>
      <w:r w:rsidRPr="00A7769D">
        <w:rPr>
          <w:rFonts w:cs="Arial"/>
          <w:lang w:val="es-419"/>
        </w:rPr>
        <w:t xml:space="preserve">-ML? </w:t>
      </w: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7A78943D" w:rsidR="00871C85" w:rsidRPr="00A7769D" w:rsidRDefault="00871C85" w:rsidP="004C58B8">
      <w:pPr>
        <w:spacing w:line="360" w:lineRule="auto"/>
        <w:rPr>
          <w:rFonts w:cs="Arial"/>
        </w:rPr>
      </w:pPr>
    </w:p>
    <w:p w14:paraId="2232A618" w14:textId="1A2970B5" w:rsidR="00677377" w:rsidRDefault="00677377"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187032"/>
      <w:bookmarkEnd w:id="23"/>
      <w:r w:rsidRPr="00A7769D">
        <w:rPr>
          <w:rFonts w:cs="Arial"/>
          <w:szCs w:val="24"/>
        </w:rPr>
        <w:lastRenderedPageBreak/>
        <w:t>1.3 Objetivo</w:t>
      </w:r>
      <w:bookmarkEnd w:id="24"/>
    </w:p>
    <w:p w14:paraId="6810EE82" w14:textId="4E9CEEBA" w:rsidR="00677377" w:rsidRPr="00A7769D"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arquitectura de hardware del algoritmo Near-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757F2D02" w14:textId="77777777" w:rsidR="00677377" w:rsidRPr="00A7769D" w:rsidRDefault="00677377"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187033"/>
      <w:r w:rsidRPr="00A7769D">
        <w:rPr>
          <w:rFonts w:cs="Arial"/>
          <w:szCs w:val="24"/>
        </w:rPr>
        <w:t>1.4 Hipótesis</w:t>
      </w:r>
      <w:bookmarkEnd w:id="25"/>
      <w:r w:rsidRPr="00A7769D">
        <w:rPr>
          <w:rFonts w:cs="Arial"/>
          <w:szCs w:val="24"/>
        </w:rPr>
        <w:t xml:space="preserve"> </w:t>
      </w:r>
    </w:p>
    <w:p w14:paraId="5055867D" w14:textId="04A9ACB2" w:rsidR="00677377" w:rsidRDefault="00015118" w:rsidP="00BA1BDF">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9F7C8C" w:rsidRPr="00A7769D">
        <w:rPr>
          <w:rFonts w:cs="Arial"/>
        </w:rPr>
        <w:t xml:space="preserve">proponer </w:t>
      </w:r>
      <w:r w:rsidRPr="00A7769D">
        <w:rPr>
          <w:rFonts w:cs="Arial"/>
        </w:rPr>
        <w:t>una arquitectura digital de</w:t>
      </w:r>
      <w:r w:rsidR="000A2A7A" w:rsidRPr="00A7769D">
        <w:rPr>
          <w:rFonts w:cs="Arial"/>
        </w:rPr>
        <w:t xml:space="preserve"> un detector de símbolos bajo el esquema de modulación OFDM y criterio de decisión </w:t>
      </w:r>
      <w:r w:rsidRPr="00A7769D">
        <w:rPr>
          <w:rFonts w:cs="Arial"/>
        </w:rPr>
        <w:t>Near</w:t>
      </w:r>
      <w:r w:rsidRPr="00A7769D">
        <w:rPr>
          <w:rFonts w:cs="Arial"/>
          <w:lang w:val="es-419"/>
        </w:rPr>
        <w:t>-</w:t>
      </w:r>
      <w:r w:rsidR="000A2A7A" w:rsidRPr="00A7769D">
        <w:rPr>
          <w:rFonts w:cs="Arial"/>
          <w:lang w:val="es-419"/>
        </w:rPr>
        <w:t xml:space="preserve">ML utilizando un FPGA y herramientas de síntesis de diseños en HDL. </w:t>
      </w:r>
    </w:p>
    <w:p w14:paraId="7C52D565" w14:textId="77777777" w:rsidR="00BA1BDF" w:rsidRPr="00A7769D" w:rsidRDefault="00BA1BDF" w:rsidP="00BA1BDF">
      <w:pPr>
        <w:widowControl/>
        <w:pBdr>
          <w:top w:val="nil"/>
          <w:left w:val="nil"/>
          <w:bottom w:val="nil"/>
          <w:right w:val="nil"/>
          <w:between w:val="nil"/>
        </w:pBdr>
        <w:spacing w:after="160" w:line="360" w:lineRule="auto"/>
        <w:ind w:left="11"/>
        <w:rPr>
          <w:rFonts w:cs="Arial"/>
          <w:lang w:val="es-419"/>
        </w:rPr>
      </w:pPr>
    </w:p>
    <w:p w14:paraId="00000081" w14:textId="776C264C" w:rsidR="00505948" w:rsidRPr="00A7769D" w:rsidRDefault="00405D7E" w:rsidP="004C58B8">
      <w:pPr>
        <w:pStyle w:val="Ttulo2"/>
        <w:rPr>
          <w:rFonts w:cs="Arial"/>
          <w:szCs w:val="24"/>
        </w:rPr>
      </w:pPr>
      <w:bookmarkStart w:id="26" w:name="_Toc87187034"/>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n la literatura sólo se han reportado resultados de simulación sobre el rendimiento del algoritmo, por lo tanto, no existe una investigación que haya implementado en hardware el algoritmo Near-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6" w14:textId="360B594F" w:rsidR="00505948" w:rsidRPr="00A7769D" w:rsidRDefault="00405D7E" w:rsidP="004C58B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A7769D"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A7769D" w:rsidRDefault="00405D7E" w:rsidP="004C58B8">
      <w:pPr>
        <w:pStyle w:val="Ttulo2"/>
        <w:ind w:left="11"/>
        <w:rPr>
          <w:rFonts w:cs="Arial"/>
          <w:szCs w:val="24"/>
        </w:rPr>
      </w:pPr>
      <w:bookmarkStart w:id="27" w:name="_Toc87187035"/>
      <w:r w:rsidRPr="00A7769D">
        <w:rPr>
          <w:rFonts w:cs="Arial"/>
          <w:szCs w:val="24"/>
        </w:rPr>
        <w:t>1.6 Delimitaciones</w:t>
      </w:r>
      <w:bookmarkEnd w:id="27"/>
      <w:r w:rsidRPr="00A7769D">
        <w:rPr>
          <w:rFonts w:cs="Arial"/>
          <w:szCs w:val="24"/>
        </w:rPr>
        <w:t xml:space="preserve"> </w:t>
      </w:r>
    </w:p>
    <w:p w14:paraId="4AFAF491" w14:textId="2040ACD5" w:rsidR="00677377" w:rsidRDefault="00405D7E" w:rsidP="00BA1BDF">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No se tocará el tema de diseñar y simular el algoritmo debido a que fue un trabajo previo de un ex alumno de maestría.</w:t>
      </w:r>
    </w:p>
    <w:p w14:paraId="6C3319BA" w14:textId="77777777" w:rsidR="00BA1BDF" w:rsidRPr="00A7769D" w:rsidRDefault="00BA1BDF" w:rsidP="00BA1BDF">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18703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18703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000009B" w14:textId="77777777" w:rsidR="00505948" w:rsidRPr="00A7769D" w:rsidRDefault="00405D7E" w:rsidP="004C58B8">
      <w:pPr>
        <w:pStyle w:val="Ttulo2"/>
        <w:rPr>
          <w:rFonts w:cs="Arial"/>
          <w:szCs w:val="24"/>
        </w:rPr>
      </w:pPr>
      <w:bookmarkStart w:id="38" w:name="_Toc87187038"/>
      <w:r w:rsidRPr="00A7769D">
        <w:rPr>
          <w:rFonts w:eastAsia="Arial" w:cs="Arial"/>
          <w:szCs w:val="24"/>
        </w:rPr>
        <w:t>2.1 El estándar IEEE 802.11p</w:t>
      </w:r>
      <w:bookmarkEnd w:id="38"/>
      <w:r w:rsidRPr="00A7769D">
        <w:rPr>
          <w:rFonts w:cs="Arial"/>
          <w:szCs w:val="24"/>
        </w:rPr>
        <w:t xml:space="preserve"> </w:t>
      </w:r>
    </w:p>
    <w:p w14:paraId="0000009C" w14:textId="2DFF42A6" w:rsidR="00505948" w:rsidRPr="00A7769D" w:rsidRDefault="00405D7E" w:rsidP="004C58B8">
      <w:pPr>
        <w:spacing w:line="360" w:lineRule="auto"/>
        <w:rPr>
          <w:rFonts w:cs="Arial"/>
        </w:rPr>
      </w:pPr>
      <w:r w:rsidRPr="00A7769D">
        <w:rPr>
          <w:rFonts w:cs="Arial"/>
        </w:rPr>
        <w:t>La comunicación V2V fue estandarizada con el nombre de comunicaciones dedicadas a corto alcance DSRC IEEE 802.11p en 2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xml:space="preserve">.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A7769D" w:rsidRDefault="00505948" w:rsidP="004C58B8">
      <w:pPr>
        <w:spacing w:line="360" w:lineRule="auto"/>
        <w:rPr>
          <w:rFonts w:cs="Arial"/>
        </w:rPr>
      </w:pPr>
    </w:p>
    <w:p w14:paraId="0000009E" w14:textId="304EC3B0" w:rsidR="00505948" w:rsidRPr="00A7769D" w:rsidRDefault="00405D7E" w:rsidP="004C58B8">
      <w:pPr>
        <w:spacing w:line="360" w:lineRule="auto"/>
        <w:rPr>
          <w:rFonts w:cs="Arial"/>
        </w:rPr>
      </w:pPr>
      <w:r w:rsidRPr="00A7769D">
        <w:rPr>
          <w:rFonts w:cs="Arial"/>
        </w:rPr>
        <w:t xml:space="preserve">Una de las principales diferencias radica en que el preámbulo del 802.11p es distinto del 802.11a en la duración del símbolo con una duplicación de 16 µs a 32 µs.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 xml:space="preserve">se muestra su trama transmitida, la cual consta de un preámbulo de dos símbolos de </w:t>
      </w:r>
      <w:r w:rsidRPr="00A7769D">
        <w:rPr>
          <w:rFonts w:cs="Arial"/>
        </w:rPr>
        <w:lastRenderedPageBreak/>
        <w:t xml:space="preserve">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187039"/>
      <w:r w:rsidRPr="00A7769D">
        <w:rPr>
          <w:rFonts w:cs="Arial"/>
          <w:szCs w:val="24"/>
        </w:rPr>
        <w:t xml:space="preserve">2.2 </w:t>
      </w:r>
      <w:r w:rsidRPr="00A7769D">
        <w:rPr>
          <w:rFonts w:eastAsia="Arial" w:cs="Arial"/>
          <w:szCs w:val="24"/>
        </w:rPr>
        <w:t>Pilotos en el estándar 802.11p</w:t>
      </w:r>
      <w:bookmarkEnd w:id="40"/>
    </w:p>
    <w:p w14:paraId="000000A4" w14:textId="3234EC92" w:rsidR="00505948" w:rsidRPr="00A7769D" w:rsidRDefault="00405D7E" w:rsidP="004C58B8">
      <w:pPr>
        <w:spacing w:line="360" w:lineRule="auto"/>
        <w:rPr>
          <w:rFonts w:cs="Arial"/>
          <w:highlight w:val="yellow"/>
        </w:rPr>
      </w:pPr>
      <w:r w:rsidRPr="00A7769D">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2BC005FF" w:rsidR="00505948" w:rsidRPr="00A7769D" w:rsidRDefault="00493646" w:rsidP="004C58B8">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05D5F7A8" w14:textId="77777777" w:rsidR="00871C85" w:rsidRPr="00A7769D" w:rsidRDefault="00871C85" w:rsidP="004C58B8">
      <w:pPr>
        <w:spacing w:line="360" w:lineRule="auto"/>
        <w:rPr>
          <w:rFonts w:cs="Arial"/>
        </w:rPr>
      </w:pPr>
    </w:p>
    <w:p w14:paraId="000000A9" w14:textId="15E45D0A" w:rsidR="00505948" w:rsidRPr="00A7769D" w:rsidRDefault="00405D7E" w:rsidP="004C58B8">
      <w:pPr>
        <w:spacing w:line="360" w:lineRule="auto"/>
        <w:rPr>
          <w:rFonts w:cs="Arial"/>
        </w:rPr>
      </w:pPr>
      <w:r w:rsidRPr="00A7769D">
        <w:rPr>
          <w:rFonts w:cs="Arial"/>
        </w:rPr>
        <w:t xml:space="preserve">En [2] se demuestra que la asignación de pilotos anteriormente descrita, no es la mejor para la estimación de un canal V2V. Sin embargo, al usar receptores con esquemas de </w:t>
      </w:r>
      <w:r w:rsidRPr="00A7769D">
        <w:rPr>
          <w:rFonts w:cs="Arial"/>
        </w:rPr>
        <w:lastRenderedPageBreak/>
        <w:t>estimación de canal iterativos y detecciones basadas en la técnica de mínimo error cuadrático medio (MMSE) se logran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A" w14:textId="77777777" w:rsidR="00505948" w:rsidRPr="00A7769D" w:rsidRDefault="00505948" w:rsidP="004C58B8">
      <w:pPr>
        <w:spacing w:line="360" w:lineRule="auto"/>
        <w:rPr>
          <w:rFonts w:cs="Arial"/>
        </w:rPr>
      </w:pP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187040"/>
      <w:bookmarkEnd w:id="42"/>
      <w:r w:rsidRPr="00A7769D">
        <w:rPr>
          <w:rFonts w:cs="Arial"/>
          <w:szCs w:val="24"/>
        </w:rPr>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119"/>
        <w:gridCol w:w="1993"/>
        <w:gridCol w:w="2557"/>
        <w:gridCol w:w="2219"/>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EF9BEA0" w:rsidR="00505948" w:rsidRPr="00A7769D" w:rsidRDefault="00405D7E" w:rsidP="004C58B8">
      <w:pPr>
        <w:spacing w:line="360" w:lineRule="auto"/>
        <w:rPr>
          <w:rFonts w:cs="Arial"/>
        </w:rPr>
      </w:pPr>
      <w:r w:rsidRPr="00A7769D">
        <w:rPr>
          <w:rFonts w:cs="Arial"/>
        </w:rP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Pr="00A7769D">
        <w:rPr>
          <w:rFonts w:cs="Arial"/>
        </w:rPr>
        <w:t>delay</w:t>
      </w:r>
      <w:proofErr w:type="spellEnd"/>
      <w:r w:rsidRPr="00A7769D">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187041"/>
      <w:r w:rsidRPr="00A7769D">
        <w:rPr>
          <w:rFonts w:cs="Arial"/>
          <w:szCs w:val="24"/>
        </w:rPr>
        <w:t>2.4 Sistemas de comunicación V2V</w:t>
      </w:r>
      <w:bookmarkEnd w:id="45"/>
    </w:p>
    <w:p w14:paraId="000000E0" w14:textId="0923EA53" w:rsidR="00505948" w:rsidRPr="00A7769D"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A7769D" w:rsidRDefault="006673D0" w:rsidP="004C58B8">
      <w:pPr>
        <w:spacing w:line="360" w:lineRule="auto"/>
        <w:rPr>
          <w:rFonts w:cs="Arial"/>
          <w:noProof/>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F2B965F" w:rsidR="00505948" w:rsidRPr="00A7769D" w:rsidRDefault="00405D7E" w:rsidP="004C58B8">
      <w:pPr>
        <w:spacing w:line="360" w:lineRule="auto"/>
        <w:rPr>
          <w:rFonts w:cs="Arial"/>
        </w:rPr>
      </w:pPr>
      <w:r w:rsidRPr="00A7769D">
        <w:rPr>
          <w:rFonts w:cs="Arial"/>
        </w:rPr>
        <w:t xml:space="preserve">Con la finalidad de afrontar y mitigar los inconvenientes debido a la movilidad del entorno adverso V2V, se han presentado una gran cantidad de trabajos que abordan la problemática </w:t>
      </w:r>
      <w:r w:rsidRPr="00A7769D">
        <w:rPr>
          <w:rFonts w:cs="Arial"/>
        </w:rPr>
        <w:lastRenderedPageBreak/>
        <w:t>desde diversos enfoques 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7FE464CE" w:rsidR="00253FAC" w:rsidRDefault="00405D7E" w:rsidP="003C6AB8">
      <w:pPr>
        <w:spacing w:line="360" w:lineRule="auto"/>
        <w:rPr>
          <w:rFonts w:cs="Arial"/>
        </w:rPr>
      </w:pPr>
      <w:r w:rsidRPr="00A7769D">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187042"/>
      <w:r w:rsidRPr="00A7769D">
        <w:rPr>
          <w:rFonts w:cs="Arial"/>
          <w:szCs w:val="24"/>
        </w:rPr>
        <w:t>2.5 Detección de datos</w:t>
      </w:r>
      <w:bookmarkEnd w:id="47"/>
      <w:r w:rsidR="0002541D" w:rsidRPr="00A7769D">
        <w:rPr>
          <w:rFonts w:cs="Arial"/>
          <w:szCs w:val="24"/>
        </w:rPr>
        <w:t xml:space="preserve"> </w:t>
      </w:r>
    </w:p>
    <w:p w14:paraId="000000F1" w14:textId="10455F18" w:rsidR="00505948" w:rsidRPr="00A7769D"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e existen una serie de detectores con menor complejidad y un rendimiento parecido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10035302" w14:textId="6A9438E2" w:rsidR="008121CB" w:rsidRPr="00A7769D" w:rsidRDefault="008121CB" w:rsidP="003C6AB8">
      <w:pPr>
        <w:spacing w:line="360" w:lineRule="auto"/>
        <w:rPr>
          <w:rFonts w:cs="Arial"/>
        </w:rPr>
      </w:pPr>
    </w:p>
    <w:p w14:paraId="5357290A" w14:textId="77777777" w:rsidR="008121CB" w:rsidRPr="00A7769D" w:rsidRDefault="008121CB" w:rsidP="003C6AB8">
      <w:pPr>
        <w:spacing w:line="360" w:lineRule="auto"/>
        <w:rPr>
          <w:rFonts w:cs="Arial"/>
        </w:rPr>
      </w:pPr>
    </w:p>
    <w:p w14:paraId="483714C4" w14:textId="2D7F2A81" w:rsidR="0002541D" w:rsidRPr="00A7769D"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QR-ML y V2V Near ML. Los resultados de simulación han comprobado que son adecuados para mitigar la ICI y obtienen desempeños en términos de BER favorables</w:t>
      </w:r>
      <w:r w:rsidR="00253FAC">
        <w:rPr>
          <w:rFonts w:cs="Arial"/>
        </w:rPr>
        <w:t xml:space="preserve"> </w:t>
      </w:r>
      <w:r w:rsidR="00253FAC">
        <w:rPr>
          <w:rFonts w:cs="Arial"/>
        </w:rPr>
        <w:fldChar w:fldCharType="begin"/>
      </w:r>
      <w:r w:rsidR="00253FAC">
        <w:rPr>
          <w:rFonts w:cs="Arial"/>
        </w:rPr>
        <w:instrText xml:space="preserve"> ADDIN ZOTERO_ITEM CSL_CITATION {"citationID":"PWEJ3jbE","properties":{"formattedCitation":"[24]","plainCitation":"[24]","noteIndex":0},"citationItems":[{"id":"Rz2JmJ8F/oxB7iSfq","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14190553" w14:textId="77777777" w:rsidR="005000E3" w:rsidRPr="00A7769D" w:rsidRDefault="005000E3"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187043"/>
      <w:r w:rsidRPr="00A7769D">
        <w:rPr>
          <w:rFonts w:eastAsia="Arial" w:cs="Arial"/>
          <w:bCs/>
        </w:rPr>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283005"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78080CD1" w14:textId="6FE51BC7" w:rsidR="00F9657D" w:rsidRPr="00A7769D"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longitud de la respuesta al impulso (CIR)</w:t>
      </w:r>
      <w:r w:rsidR="00542B7C" w:rsidRPr="00A7769D">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A7769D">
        <w:rPr>
          <w:rFonts w:cs="Arial"/>
          <w:lang w:val="es-419"/>
        </w:rPr>
        <w:t xml:space="preserve"> representa la CIR del </w:t>
      </w:r>
      <m:oMath>
        <m:r>
          <w:rPr>
            <w:rFonts w:ascii="Cambria Math" w:hAnsi="Cambria Math" w:cs="Arial"/>
            <w:lang w:val="es-419"/>
          </w:rPr>
          <m:t>k</m:t>
        </m:r>
      </m:oMath>
      <w:r w:rsidR="00F9657D" w:rsidRPr="00A7769D">
        <w:rPr>
          <w:rFonts w:cs="Arial"/>
          <w:lang w:val="es-419"/>
        </w:rPr>
        <w:t xml:space="preserve">-th bloque en el instante </w:t>
      </w:r>
      <m:oMath>
        <m:r>
          <w:rPr>
            <w:rFonts w:ascii="Cambria Math" w:hAnsi="Cambria Math" w:cs="Arial"/>
            <w:lang w:val="es-419"/>
          </w:rPr>
          <m:t>n</m:t>
        </m:r>
      </m:oMath>
      <w:r w:rsidR="00F9657D" w:rsidRPr="00A7769D">
        <w:rPr>
          <w:rFonts w:cs="Arial"/>
          <w:lang w:val="es-419"/>
        </w:rPr>
        <w:t xml:space="preserve"> para un impulso de entrada en las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el ruido aditivo Gaussiano blanco (</w:t>
      </w:r>
      <w:proofErr w:type="spellStart"/>
      <w:r w:rsidR="00F9657D" w:rsidRPr="00A7769D">
        <w:rPr>
          <w:rFonts w:cs="Arial"/>
          <w:lang w:val="es-419"/>
        </w:rPr>
        <w:t>additive</w:t>
      </w:r>
      <w:proofErr w:type="spellEnd"/>
      <w:r w:rsidR="00F9657D" w:rsidRPr="00A7769D">
        <w:rPr>
          <w:rFonts w:cs="Arial"/>
          <w:lang w:val="es-419"/>
        </w:rPr>
        <w:t xml:space="preserve"> White Gaussian </w:t>
      </w:r>
      <w:proofErr w:type="spellStart"/>
      <w:r w:rsidR="00F9657D" w:rsidRPr="00A7769D">
        <w:rPr>
          <w:rFonts w:cs="Arial"/>
          <w:lang w:val="es-419"/>
        </w:rPr>
        <w:t>noise</w:t>
      </w:r>
      <w:proofErr w:type="spellEnd"/>
      <w:r w:rsidR="00F9657D" w:rsidRPr="00A7769D">
        <w:rPr>
          <w:rFonts w:cs="Arial"/>
          <w:lang w:val="es-419"/>
        </w:rPr>
        <w:t>, AWGN) complejo.</w:t>
      </w: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283005"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283005"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283005"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283005"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42FE1471" w14:textId="371EAB25" w:rsidR="00BE12D0" w:rsidRPr="00A7769D"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32A431AA" w14:textId="601212E2" w:rsidR="008621AC" w:rsidRPr="00A7769D" w:rsidRDefault="008621AC"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283005"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E988ACD"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 xml:space="preserve">representa el operador modulo </w:t>
      </w:r>
      <m:oMath>
        <m:r>
          <w:rPr>
            <w:rFonts w:ascii="Cambria Math" w:eastAsia="Arial" w:hAnsi="Cambria Math" w:cs="Arial"/>
            <w:lang w:val="es-419"/>
          </w:rPr>
          <m:t>N</m:t>
        </m:r>
      </m:oMath>
      <w:r w:rsidRPr="00A7769D">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el dominio de la </w:t>
      </w:r>
      <w:r w:rsidR="00BE12D0" w:rsidRPr="00A7769D">
        <w:rPr>
          <w:rFonts w:eastAsia="Arial" w:cs="Arial"/>
          <w:lang w:val="es-419"/>
        </w:rPr>
        <w:lastRenderedPageBreak/>
        <w:t xml:space="preserve">frecuencia (FD) con CP </w:t>
      </w:r>
      <w:r w:rsidR="00542B7C" w:rsidRPr="00A7769D">
        <w:rPr>
          <w:rFonts w:eastAsia="Arial" w:cs="Arial"/>
          <w:lang w:val="es-419"/>
        </w:rPr>
        <w:t>removido</w:t>
      </w:r>
      <w:r w:rsidR="00BE12D0" w:rsidRPr="00A7769D">
        <w:rPr>
          <w:rFonts w:eastAsia="Arial" w:cs="Arial"/>
          <w:lang w:val="es-419"/>
        </w:rPr>
        <w:t>, se multiplica la ecuación (2) por la matriz de transformada discreta de Fourier (DFT) 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283005"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283005"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1403668B" w:rsidR="00B44DC5" w:rsidRPr="00A7769D" w:rsidRDefault="00283005"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283005"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A4C15CD" w14:textId="5E0364FD" w:rsidR="00E5051E" w:rsidRPr="00A7769D"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 matriz</w:t>
      </w:r>
      <w:r w:rsidR="000B0908" w:rsidRPr="00A7769D">
        <w:rPr>
          <w:rFonts w:eastAsia="Arial" w:cs="Arial"/>
          <w:lang w:val="es-419"/>
        </w:rPr>
        <w:t xml:space="preserve"> de canal en frecuencia (CFM)</w:t>
      </w:r>
      <w:r w:rsidR="00F9377A" w:rsidRPr="00A7769D">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43461354" w14:textId="302F39EE" w:rsidR="00E5051E" w:rsidRPr="00A7769D" w:rsidRDefault="00E5051E" w:rsidP="003C6AB8">
      <w:pPr>
        <w:spacing w:line="360" w:lineRule="auto"/>
        <w:rPr>
          <w:rFonts w:eastAsia="Arial" w:cs="Arial"/>
          <w:lang w:val="es-419"/>
        </w:rPr>
      </w:pPr>
    </w:p>
    <w:p w14:paraId="7C1A84DF" w14:textId="2D8BC8CD"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técnica como transformada discreta de Fourier-extendida (</w:t>
      </w:r>
      <w:r w:rsidR="0079107E" w:rsidRPr="00A7769D">
        <w:rPr>
          <w:rFonts w:eastAsia="Arial" w:cs="Arial"/>
          <w:lang w:val="es-419"/>
        </w:rPr>
        <w:t>D</w:t>
      </w:r>
      <w:r w:rsidR="007965DC" w:rsidRPr="00A7769D">
        <w:rPr>
          <w:rFonts w:eastAsia="Arial" w:cs="Arial"/>
          <w:lang w:val="es-419"/>
        </w:rPr>
        <w:t>iscrete</w:t>
      </w:r>
      <w:r w:rsidR="0079107E" w:rsidRPr="00A7769D">
        <w:rPr>
          <w:rFonts w:eastAsia="Arial" w:cs="Arial"/>
          <w:lang w:val="es-419"/>
        </w:rPr>
        <w:t xml:space="preserve"> </w:t>
      </w:r>
      <w:r w:rsidR="007965DC" w:rsidRPr="00A7769D">
        <w:rPr>
          <w:rFonts w:eastAsia="Arial" w:cs="Arial"/>
          <w:lang w:val="es-419"/>
        </w:rPr>
        <w:t xml:space="preserve">Fourier </w:t>
      </w:r>
      <w:proofErr w:type="spellStart"/>
      <w:r w:rsidR="0079107E" w:rsidRPr="00A7769D">
        <w:rPr>
          <w:rFonts w:eastAsia="Arial" w:cs="Arial"/>
          <w:lang w:val="es-419"/>
        </w:rPr>
        <w:t>T</w:t>
      </w:r>
      <w:r w:rsidR="007965DC" w:rsidRPr="00A7769D">
        <w:rPr>
          <w:rFonts w:eastAsia="Arial" w:cs="Arial"/>
          <w:lang w:val="es-419"/>
        </w:rPr>
        <w:t>ransform-</w:t>
      </w:r>
      <w:r w:rsidR="0079107E" w:rsidRPr="00A7769D">
        <w:rPr>
          <w:rFonts w:eastAsia="Arial" w:cs="Arial"/>
          <w:lang w:val="es-419"/>
        </w:rPr>
        <w:t>S</w:t>
      </w:r>
      <w:r w:rsidR="007965DC" w:rsidRPr="00A7769D">
        <w:rPr>
          <w:rFonts w:eastAsia="Arial" w:cs="Arial"/>
          <w:lang w:val="es-419"/>
        </w:rPr>
        <w:t>preading</w:t>
      </w:r>
      <w:proofErr w:type="spellEnd"/>
      <w:r w:rsidR="007965DC" w:rsidRPr="00A7769D">
        <w:rPr>
          <w:rFonts w:eastAsia="Arial" w:cs="Arial"/>
          <w:lang w:val="es-419"/>
        </w:rPr>
        <w:t xml:space="preserve">, DFTS) es usada para reducir </w:t>
      </w:r>
      <w:r w:rsidR="007965DC" w:rsidRPr="00A7769D">
        <w:rPr>
          <w:rFonts w:eastAsia="Arial" w:cs="Arial"/>
          <w:lang w:val="es-419"/>
        </w:rPr>
        <w:lastRenderedPageBreak/>
        <w:t>esta problemática.</w:t>
      </w:r>
    </w:p>
    <w:p w14:paraId="66A33AC2" w14:textId="77777777" w:rsidR="00827FBB" w:rsidRPr="00A7769D" w:rsidRDefault="00827FBB" w:rsidP="003C6AB8">
      <w:pPr>
        <w:spacing w:line="360" w:lineRule="auto"/>
        <w:rPr>
          <w:rFonts w:eastAsia="Arial" w:cs="Arial"/>
          <w:lang w:val="es-419"/>
        </w:rPr>
      </w:pPr>
    </w:p>
    <w:p w14:paraId="142CA565" w14:textId="698FA65B" w:rsidR="0079107E" w:rsidRPr="00A7769D" w:rsidRDefault="0079107E" w:rsidP="003C6AB8">
      <w:pPr>
        <w:spacing w:line="360" w:lineRule="auto"/>
        <w:rPr>
          <w:rFonts w:eastAsia="Arial" w:cs="Arial"/>
          <w:lang w:val="es-419"/>
        </w:rPr>
      </w:pPr>
      <w:r w:rsidRPr="00A7769D">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283005"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35BA7695"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187044"/>
      <w:r w:rsidRPr="00A7769D">
        <w:rPr>
          <w:rFonts w:eastAsia="Arial" w:cs="Arial"/>
          <w:bCs/>
          <w:lang w:val="es-419"/>
        </w:rPr>
        <w:t xml:space="preserve">2.5.2 </w:t>
      </w:r>
      <w:r w:rsidR="0002541D" w:rsidRPr="00A7769D">
        <w:rPr>
          <w:rFonts w:cs="Arial"/>
          <w:bCs/>
          <w:lang w:val="es-419"/>
        </w:rPr>
        <w:t>Detector OSIC</w:t>
      </w:r>
      <w:bookmarkEnd w:id="49"/>
    </w:p>
    <w:p w14:paraId="2F76AD8A" w14:textId="11AD8076"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 de cancelación de interferencia sucesiva ordenada (</w:t>
      </w:r>
      <w:proofErr w:type="spellStart"/>
      <w:r w:rsidRPr="00A7769D">
        <w:rPr>
          <w:rFonts w:cs="Arial"/>
          <w:lang w:val="es-419"/>
        </w:rPr>
        <w:t>Ordering</w:t>
      </w:r>
      <w:proofErr w:type="spellEnd"/>
      <w:r w:rsidRPr="00A7769D">
        <w:rPr>
          <w:rFonts w:cs="Arial"/>
          <w:lang w:val="es-419"/>
        </w:rPr>
        <w:t xml:space="preserve"> </w:t>
      </w:r>
      <w:proofErr w:type="spellStart"/>
      <w:r w:rsidRPr="00A7769D">
        <w:rPr>
          <w:rFonts w:cs="Arial"/>
          <w:lang w:val="es-419"/>
        </w:rPr>
        <w:t>successive</w:t>
      </w:r>
      <w:proofErr w:type="spellEnd"/>
      <w:r w:rsidRPr="00A7769D">
        <w:rPr>
          <w:rFonts w:cs="Arial"/>
          <w:lang w:val="es-419"/>
        </w:rPr>
        <w:t xml:space="preserve"> </w:t>
      </w:r>
      <w:proofErr w:type="spellStart"/>
      <w:r w:rsidRPr="00A7769D">
        <w:rPr>
          <w:rFonts w:cs="Arial"/>
          <w:lang w:val="es-419"/>
        </w:rPr>
        <w:t>interference</w:t>
      </w:r>
      <w:proofErr w:type="spellEnd"/>
      <w:r w:rsidRPr="00A7769D">
        <w:rPr>
          <w:rFonts w:cs="Arial"/>
          <w:lang w:val="es-419"/>
        </w:rPr>
        <w:t xml:space="preserve"> </w:t>
      </w:r>
      <w:proofErr w:type="spellStart"/>
      <w:r w:rsidRPr="00A7769D">
        <w:rPr>
          <w:rFonts w:cs="Arial"/>
          <w:lang w:val="es-419"/>
        </w:rPr>
        <w:t>cancellation</w:t>
      </w:r>
      <w:proofErr w:type="spellEnd"/>
      <w:r w:rsidRPr="00A7769D">
        <w:rPr>
          <w:rFonts w:cs="Arial"/>
          <w:lang w:val="es-419"/>
        </w:rPr>
        <w:t>, OSIC)</w:t>
      </w:r>
      <w:r w:rsidR="003902B2" w:rsidRPr="00A7769D">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LP presenta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283005"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283005"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283005"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4E6B6206" w:rsidR="007661CC" w:rsidRPr="00A7769D" w:rsidRDefault="00DA66AF" w:rsidP="003C6AB8">
      <w:pPr>
        <w:spacing w:line="360" w:lineRule="auto"/>
        <w:rPr>
          <w:rFonts w:cs="Arial"/>
          <w:lang w:val="es-419"/>
        </w:rPr>
      </w:pPr>
      <w:r w:rsidRPr="00A7769D">
        <w:rPr>
          <w:rFonts w:cs="Arial"/>
          <w:lang w:val="es-419"/>
        </w:rPr>
        <w:lastRenderedPageBreak/>
        <w:t xml:space="preserve">Debido a que </w:t>
      </w:r>
      <m:oMath>
        <m:r>
          <w:rPr>
            <w:rFonts w:ascii="Cambria Math" w:hAnsi="Cambria Math" w:cs="Arial"/>
            <w:lang w:val="es-419"/>
          </w:rPr>
          <m:t>Q</m:t>
        </m:r>
      </m:oMath>
      <w:r w:rsidRPr="00A7769D">
        <w:rPr>
          <w:rFonts w:cs="Arial"/>
          <w:lang w:val="es-419"/>
        </w:rPr>
        <w:t xml:space="preserve"> es unitaria 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283005"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187045"/>
      <w:r w:rsidRPr="00A7769D">
        <w:rPr>
          <w:rFonts w:eastAsia="Arial" w:cs="Arial"/>
          <w:bCs/>
        </w:rPr>
        <w:t xml:space="preserve">2.5.3 </w:t>
      </w:r>
      <w:r w:rsidR="0002541D" w:rsidRPr="00A7769D">
        <w:rPr>
          <w:rFonts w:eastAsia="Arial" w:cs="Arial"/>
          <w:bCs/>
        </w:rPr>
        <w:t>Detector QR-ML convencional</w:t>
      </w:r>
      <w:bookmarkEnd w:id="50"/>
    </w:p>
    <w:p w14:paraId="27E16E05" w14:textId="4A047A11" w:rsidR="004D3C9C" w:rsidRPr="00A7769D" w:rsidRDefault="004D3C9C" w:rsidP="003C6AB8">
      <w:pPr>
        <w:spacing w:line="360" w:lineRule="auto"/>
        <w:rPr>
          <w:rFonts w:cs="Arial"/>
        </w:rPr>
      </w:pPr>
      <w:r w:rsidRPr="00A7769D">
        <w:rPr>
          <w:rFonts w:cs="Arial"/>
        </w:rPr>
        <w:t xml:space="preserve">La detección QR-ML convencional puede ser incorporado al modelo del sistema receptor anteriormente mostrad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283005"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40C7DAC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786492" w:rsidRPr="00A7769D">
        <w:rPr>
          <w:rFonts w:cs="Arial"/>
          <w:lang w:val="es-419"/>
        </w:rPr>
        <w:t>. 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283005"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2B0664ED"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k-</m:t>
        </m:r>
      </m:oMath>
      <w:r w:rsidR="00B936F9" w:rsidRPr="00A7769D">
        <w:rPr>
          <w:rFonts w:cs="Arial"/>
          <w:lang w:val="es-419"/>
        </w:rPr>
        <w:t xml:space="preserve"> </w:t>
      </w:r>
      <w:proofErr w:type="spellStart"/>
      <w:r w:rsidR="008B58DE" w:rsidRPr="00A7769D">
        <w:rPr>
          <w:rFonts w:cs="Arial"/>
          <w:lang w:val="es-419"/>
        </w:rPr>
        <w:t>ésimo</w:t>
      </w:r>
      <w:proofErr w:type="spellEnd"/>
      <w:r w:rsidR="008B58DE" w:rsidRPr="00A7769D">
        <w:rPr>
          <w:rFonts w:cs="Arial"/>
          <w:lang w:val="es-419"/>
        </w:rPr>
        <w:t xml:space="preserve"> nivel y el nodo de la raíz se define como la distancia acumulada ,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283005"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254CC884" w14:textId="77777777" w:rsidR="008A2FFE" w:rsidRPr="00A7769D" w:rsidRDefault="008A2FFE" w:rsidP="003C6AB8">
      <w:pPr>
        <w:spacing w:line="360" w:lineRule="auto"/>
        <w:rPr>
          <w:rFonts w:cs="Arial"/>
          <w:lang w:val="es-419"/>
        </w:rPr>
      </w:pPr>
    </w:p>
    <w:p w14:paraId="12035A87" w14:textId="77777777" w:rsidR="008A2FFE" w:rsidRPr="00A7769D" w:rsidRDefault="008A2FFE" w:rsidP="003C6AB8">
      <w:pPr>
        <w:spacing w:line="360" w:lineRule="auto"/>
        <w:rPr>
          <w:rFonts w:cs="Arial"/>
          <w:lang w:val="es-419"/>
        </w:rPr>
      </w:pPr>
    </w:p>
    <w:p w14:paraId="71AF2767" w14:textId="77777777" w:rsidR="0063773A" w:rsidRPr="00A7769D" w:rsidRDefault="0063773A" w:rsidP="003C6AB8">
      <w:pPr>
        <w:keepNext/>
        <w:spacing w:line="360" w:lineRule="auto"/>
        <w:rPr>
          <w:rFonts w:cs="Arial"/>
        </w:rPr>
      </w:pPr>
      <w:r w:rsidRPr="00A7769D">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1BA7DDDE" w:rsidR="00C46F09" w:rsidRPr="00A7769D"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A7769D" w:rsidRDefault="00827FBB" w:rsidP="003C6AB8">
      <w:pPr>
        <w:spacing w:line="360" w:lineRule="auto"/>
        <w:rPr>
          <w:rFonts w:cs="Arial"/>
          <w:lang w:val="es-419"/>
        </w:rPr>
      </w:pPr>
    </w:p>
    <w:p w14:paraId="0BDFE45A" w14:textId="2BFBFE58" w:rsidR="00A11BEB" w:rsidRPr="00A7769D" w:rsidRDefault="00A5581A" w:rsidP="00C46F09">
      <w:pPr>
        <w:pStyle w:val="Ttulo3"/>
        <w:spacing w:line="360" w:lineRule="auto"/>
        <w:rPr>
          <w:rFonts w:eastAsia="Arial" w:cs="Arial"/>
          <w:b w:val="0"/>
          <w:bCs/>
          <w:lang w:val="es-419"/>
        </w:rPr>
      </w:pPr>
      <w:bookmarkStart w:id="52" w:name="_Toc8718704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02541D" w:rsidRPr="00A7769D">
        <w:rPr>
          <w:rFonts w:eastAsia="Arial" w:cs="Arial"/>
          <w:bCs/>
          <w:lang w:val="es-419"/>
        </w:rPr>
        <w:t xml:space="preserve"> ML</w:t>
      </w:r>
      <w:bookmarkEnd w:id="52"/>
    </w:p>
    <w:p w14:paraId="506AAE74" w14:textId="39EAA219"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Pr="00A7769D">
        <w:rPr>
          <w:rFonts w:cs="Arial"/>
          <w:lang w:val="es-419"/>
        </w:rPr>
        <w:t xml:space="preserve"> 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A7769D">
        <w:rPr>
          <w:rFonts w:cs="Arial"/>
          <w:lang w:val="es-419"/>
        </w:rPr>
        <w:t>Sorted</w:t>
      </w:r>
      <w:proofErr w:type="spellEnd"/>
      <w:r w:rsidRPr="00A7769D">
        <w:rPr>
          <w:rFonts w:cs="Arial"/>
          <w:lang w:val="es-419"/>
        </w:rPr>
        <w:t xml:space="preserve">-QR. </w:t>
      </w:r>
      <w:r w:rsidR="00862BDE" w:rsidRPr="00A7769D">
        <w:rPr>
          <w:rFonts w:cs="Arial"/>
          <w:lang w:val="es-419"/>
        </w:rPr>
        <w:t xml:space="preserve">Como se muestra en la figura x 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xml:space="preserve">. El algoritmo M 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r w:rsidRPr="00A7769D">
        <w:rPr>
          <w:rFonts w:ascii="Arial" w:hAnsi="Arial" w:cs="Arial"/>
          <w:szCs w:val="24"/>
          <w:lang w:val="es-419"/>
        </w:rPr>
        <w:t>. Estructura del árbol de búsqueda bajo el criterio ML con algoritmo M.</w:t>
      </w:r>
    </w:p>
    <w:p w14:paraId="7EAC6324" w14:textId="71951F38"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283005"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7D594637" w:rsidR="004C58B8" w:rsidRPr="00A7769D" w:rsidRDefault="0063773A" w:rsidP="003C6AB8">
      <w:pPr>
        <w:spacing w:line="360" w:lineRule="auto"/>
        <w:rPr>
          <w:rFonts w:cs="Arial"/>
          <w:lang w:val="es-419"/>
        </w:rPr>
      </w:pPr>
      <w:r w:rsidRPr="00A7769D">
        <w:rPr>
          <w:rFonts w:cs="Arial"/>
          <w:lang w:val="es-419"/>
        </w:rPr>
        <w:t xml:space="preserve">Se selecciona M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283005"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283005"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40967E6F" w14:textId="77777777" w:rsidR="00DE6E4A" w:rsidRPr="00A7769D" w:rsidRDefault="00DE6E4A" w:rsidP="003C6AB8">
      <w:pPr>
        <w:spacing w:line="360" w:lineRule="auto"/>
        <w:rPr>
          <w:rFonts w:cs="Arial"/>
          <w:lang w:val="es-419"/>
        </w:rPr>
      </w:pPr>
    </w:p>
    <w:p w14:paraId="261352B3" w14:textId="77777777" w:rsidR="00EB4B72" w:rsidRDefault="00EB4B72" w:rsidP="003C6AB8">
      <w:pPr>
        <w:spacing w:line="360" w:lineRule="auto"/>
        <w:rPr>
          <w:rFonts w:cs="Arial"/>
          <w:lang w:val="es-419"/>
        </w:rPr>
      </w:pPr>
    </w:p>
    <w:p w14:paraId="67605C8C" w14:textId="02843C8B"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77777777" w:rsidR="00827FBB" w:rsidRPr="00A7769D" w:rsidRDefault="00827FBB"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3" w:name="_heading=h.qkngtc4v0qkh" w:colFirst="0" w:colLast="0"/>
      <w:bookmarkStart w:id="54" w:name="_Toc87187047"/>
      <w:bookmarkEnd w:id="53"/>
      <w:r w:rsidRPr="00A7769D">
        <w:rPr>
          <w:rFonts w:cs="Arial"/>
        </w:rPr>
        <w:t>2.7 Redes de ordenamiento</w:t>
      </w:r>
      <w:bookmarkEnd w:id="54"/>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01035527" w:rsidR="00353BA5" w:rsidRDefault="00945AA5" w:rsidP="00E3360F">
      <w:pPr>
        <w:pStyle w:val="Textoindependiente"/>
        <w:spacing w:line="360" w:lineRule="auto"/>
        <w:rPr>
          <w:rFonts w:cs="Arial"/>
          <w:lang w:val="es-419"/>
        </w:rPr>
      </w:pPr>
      <w:r>
        <w:rPr>
          <w:rFonts w:cs="Arial"/>
          <w:lang w:val="es-419"/>
        </w:rPr>
        <w:t xml:space="preserve">La red de ordenamiento </w:t>
      </w:r>
      <w:r w:rsidR="00353BA5">
        <w:rPr>
          <w:rFonts w:cs="Arial"/>
          <w:lang w:val="es-419"/>
        </w:rPr>
        <w:t>se</w:t>
      </w:r>
      <w:r w:rsidR="00596E55">
        <w:rPr>
          <w:rFonts w:cs="Arial"/>
          <w:lang w:val="es-419"/>
        </w:rPr>
        <w:t xml:space="preserve"> denota con la representación 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824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4FABAE40" w:rsidR="00763E29" w:rsidRDefault="005D78D8" w:rsidP="008447CD">
      <w:pPr>
        <w:pStyle w:val="Descripcin"/>
        <w:jc w:val="center"/>
        <w:rPr>
          <w:rFonts w:ascii="Arial" w:hAnsi="Arial" w:cs="Arial"/>
          <w:lang w:val="es-419"/>
        </w:rPr>
      </w:pPr>
      <w:bookmarkStart w:id="55"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5"/>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580801" w:rsidRPr="00A7769D">
        <w:rPr>
          <w:rFonts w:ascii="Arial" w:hAnsi="Arial" w:cs="Arial"/>
          <w:lang w:val="es-419"/>
        </w:rPr>
        <w:t xml:space="preserve"> (b) Comparador con entradas y salidas.</w:t>
      </w:r>
    </w:p>
    <w:p w14:paraId="0848B794" w14:textId="77777777" w:rsidR="000E4E2C" w:rsidRPr="000E4E2C" w:rsidRDefault="000E4E2C" w:rsidP="000E4E2C">
      <w:pPr>
        <w:rPr>
          <w:lang w:val="es-419"/>
        </w:rPr>
      </w:pPr>
    </w:p>
    <w:p w14:paraId="5E054610" w14:textId="7AC0CCBF" w:rsidR="000E4E2C" w:rsidRPr="000E4E2C" w:rsidRDefault="000E4E2C" w:rsidP="00B917ED">
      <w:pPr>
        <w:spacing w:line="360" w:lineRule="auto"/>
        <w:rPr>
          <w:rFonts w:cs="Arial"/>
          <w:lang w:val="es-419"/>
        </w:rPr>
      </w:pPr>
      <w:r>
        <w:rPr>
          <w:rFonts w:cs="Arial"/>
          <w:lang w:val="es-419"/>
        </w:rPr>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por lo tanto,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 con las líneas horizontales.</w:t>
      </w:r>
    </w:p>
    <w:p w14:paraId="48A202E6" w14:textId="0A560F25" w:rsidR="000E4E2C" w:rsidRDefault="000E4E2C" w:rsidP="00B917ED">
      <w:pPr>
        <w:spacing w:line="360" w:lineRule="auto"/>
        <w:rPr>
          <w:rFonts w:cs="Arial"/>
          <w:lang w:val="es-419"/>
        </w:rPr>
      </w:pP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lastRenderedPageBreak/>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6"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6"/>
      <w:r w:rsidRPr="00A7769D">
        <w:rPr>
          <w:rFonts w:ascii="Arial" w:hAnsi="Arial" w:cs="Arial"/>
          <w:szCs w:val="24"/>
          <w:lang w:val="es-419"/>
        </w:rPr>
        <w:t>. Ejemplo de red de ordenamiento.</w:t>
      </w:r>
    </w:p>
    <w:p w14:paraId="624AC40D" w14:textId="7D7FB8AF"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7" w:name="_Toc87187048"/>
      <w:r w:rsidRPr="00A7769D">
        <w:rPr>
          <w:rFonts w:cs="Arial"/>
          <w:lang w:val="es-419"/>
        </w:rPr>
        <w:t xml:space="preserve">2.7.1 </w:t>
      </w:r>
      <w:r w:rsidR="00F9042C" w:rsidRPr="00A7769D">
        <w:rPr>
          <w:rFonts w:cs="Arial"/>
          <w:lang w:val="es-419"/>
        </w:rPr>
        <w:t>Medio limpiador</w:t>
      </w:r>
      <w:bookmarkEnd w:id="57"/>
      <w:r w:rsidR="00F9042C" w:rsidRPr="00A7769D">
        <w:rPr>
          <w:rFonts w:cs="Arial"/>
          <w:lang w:val="es-419"/>
        </w:rPr>
        <w:t xml:space="preserve"> </w:t>
      </w:r>
    </w:p>
    <w:p w14:paraId="1B50F10E" w14:textId="77777777" w:rsidR="008A7010" w:rsidRPr="00A7769D" w:rsidRDefault="008A7010" w:rsidP="008A7010">
      <w:pPr>
        <w:rPr>
          <w:rFonts w:cs="Arial"/>
          <w:lang w:val="es-419"/>
        </w:rPr>
      </w:pPr>
    </w:p>
    <w:p w14:paraId="2E123579" w14:textId="6C12AD91"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r w:rsidR="008A7010" w:rsidRPr="00A7769D">
        <w:rPr>
          <w:rFonts w:cs="Arial"/>
          <w:lang w:val="es-419"/>
        </w:rPr>
        <w:t>.</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27DCBD1D" w14:textId="67D95B91" w:rsidR="008A7010" w:rsidRPr="00A7769D" w:rsidRDefault="00737048" w:rsidP="00737048">
      <w:pPr>
        <w:pStyle w:val="Descripcin"/>
        <w:jc w:val="center"/>
        <w:rPr>
          <w:rFonts w:ascii="Arial" w:hAnsi="Arial" w:cs="Arial"/>
          <w:lang w:val="es-419"/>
        </w:rPr>
      </w:pPr>
      <w:bookmarkStart w:id="58"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8"/>
      <w:r w:rsidRPr="00A7769D">
        <w:rPr>
          <w:rFonts w:ascii="Arial" w:hAnsi="Arial" w:cs="Arial"/>
          <w:lang w:val="es-419"/>
        </w:rPr>
        <w:t>. Medio sumador.</w:t>
      </w:r>
    </w:p>
    <w:p w14:paraId="3EACC179" w14:textId="1CEDDA9C" w:rsidR="00B0329F" w:rsidRDefault="008A7010" w:rsidP="00B0329F">
      <w:pPr>
        <w:rPr>
          <w:rFonts w:cs="Arial"/>
          <w:lang w:val="es-419"/>
        </w:rPr>
      </w:pPr>
      <w:r w:rsidRPr="00A7769D">
        <w:rPr>
          <w:rFonts w:cs="Arial"/>
          <w:lang w:val="es-419"/>
        </w:rPr>
        <w:t xml:space="preserve"> </w:t>
      </w:r>
    </w:p>
    <w:p w14:paraId="6BE8465F" w14:textId="48E09117" w:rsidR="00CC520B" w:rsidRDefault="00CC520B" w:rsidP="00B0329F">
      <w:pPr>
        <w:rPr>
          <w:rFonts w:cs="Arial"/>
          <w:lang w:val="es-419"/>
        </w:rPr>
      </w:pPr>
    </w:p>
    <w:p w14:paraId="6A2AEC74" w14:textId="77777777" w:rsidR="00CC520B" w:rsidRPr="00A7769D" w:rsidRDefault="00CC520B" w:rsidP="00B0329F">
      <w:pPr>
        <w:rPr>
          <w:rFonts w:cs="Arial"/>
          <w:lang w:val="es-419"/>
        </w:rPr>
      </w:pPr>
    </w:p>
    <w:p w14:paraId="1AED0DA0" w14:textId="55C395A8" w:rsidR="007911CF" w:rsidRPr="00A7769D" w:rsidRDefault="007911CF" w:rsidP="007911CF">
      <w:pPr>
        <w:pStyle w:val="Ttulo3"/>
        <w:rPr>
          <w:rFonts w:cs="Arial"/>
          <w:lang w:val="es-419"/>
        </w:rPr>
      </w:pPr>
      <w:bookmarkStart w:id="59" w:name="_Toc87187049"/>
      <w:r w:rsidRPr="00A7769D">
        <w:rPr>
          <w:rFonts w:cs="Arial"/>
          <w:lang w:val="es-419"/>
        </w:rPr>
        <w:lastRenderedPageBreak/>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59"/>
      <w:proofErr w:type="spellEnd"/>
    </w:p>
    <w:p w14:paraId="3764013E" w14:textId="330C6FED" w:rsidR="00737048" w:rsidRPr="00A7769D" w:rsidRDefault="00737048" w:rsidP="00737048">
      <w:pPr>
        <w:rPr>
          <w:rFonts w:cs="Arial"/>
          <w:lang w:val="es-419"/>
        </w:rPr>
      </w:pPr>
    </w:p>
    <w:p w14:paraId="2D2E5DF7" w14:textId="2F442DAD" w:rsidR="007507D2" w:rsidRPr="00A7769D"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Pr>
          <w:rFonts w:cs="Arial"/>
          <w:lang w:val="es-419"/>
        </w:rPr>
        <w:t>binat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w:t>
      </w:r>
      <w:r>
        <w:rPr>
          <w:rFonts w:cs="Arial"/>
          <w:lang w:val="es-419"/>
        </w:rPr>
        <w:t xml:space="preserve"> muestra la construcción recursiva, primero</w:t>
      </w:r>
      <w:r w:rsidR="007507D2">
        <w:rPr>
          <w:rFonts w:cs="Arial"/>
          <w:lang w:val="es-419"/>
        </w:rPr>
        <w:t xml:space="preserve">, </w:t>
      </w:r>
      <w:r>
        <w:rPr>
          <w:rFonts w:cs="Arial"/>
          <w:lang w:val="es-419"/>
        </w:rPr>
        <w:t xml:space="preserve">el medio limpiador </w:t>
      </w:r>
      <w:r w:rsidR="007507D2">
        <w:rPr>
          <w:rFonts w:cs="Arial"/>
          <w:lang w:val="es-419"/>
        </w:rPr>
        <w:t>romp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 Este último comportamiento, 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0"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0"/>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1" w:name="_Toc87187050"/>
      <w:r w:rsidRPr="00A7769D">
        <w:rPr>
          <w:rFonts w:cs="Arial"/>
          <w:lang w:val="es-419"/>
        </w:rPr>
        <w:t xml:space="preserve">2.7.3 </w:t>
      </w:r>
      <w:bookmarkEnd w:id="61"/>
      <w:r w:rsidR="007507D2">
        <w:rPr>
          <w:rFonts w:cs="Arial"/>
          <w:lang w:val="es-419"/>
        </w:rPr>
        <w:t>R</w:t>
      </w:r>
      <w:r w:rsidR="007507D2">
        <w:rPr>
          <w:rFonts w:cs="Arial"/>
          <w:lang w:val="es-419"/>
        </w:rPr>
        <w:t>ed fusionadora</w:t>
      </w:r>
    </w:p>
    <w:p w14:paraId="6D059D45" w14:textId="4536A7D2" w:rsidR="00583CF6" w:rsidRDefault="00583CF6" w:rsidP="00583CF6">
      <w:pPr>
        <w:rPr>
          <w:rFonts w:cs="Arial"/>
          <w:lang w:val="es-419"/>
        </w:rPr>
      </w:pPr>
    </w:p>
    <w:p w14:paraId="297CC00C" w14:textId="528F15BB" w:rsidR="007507D2" w:rsidRDefault="007507D2" w:rsidP="00B5140B">
      <w:pPr>
        <w:spacing w:line="360" w:lineRule="auto"/>
        <w:rPr>
          <w:rFonts w:cs="Arial"/>
          <w:lang w:val="es-419"/>
        </w:rPr>
      </w:pPr>
      <w:r>
        <w:rPr>
          <w:rFonts w:cs="Arial"/>
          <w:lang w:val="es-419"/>
        </w:rPr>
        <w:t>El último elemento para construir la red de ordenamiento es la red fusionadora, consiste en un elemento combinacional que es capaz de mezclar dos secuencias ordenadas en una tercera que también está ordenada.</w:t>
      </w:r>
    </w:p>
    <w:p w14:paraId="564184E5" w14:textId="77777777" w:rsidR="0056243E" w:rsidRDefault="0056243E" w:rsidP="00B5140B">
      <w:pPr>
        <w:spacing w:line="360" w:lineRule="auto"/>
        <w:rPr>
          <w:rFonts w:cs="Arial"/>
          <w:lang w:val="es-419"/>
        </w:rPr>
      </w:pPr>
    </w:p>
    <w:p w14:paraId="58BC3AA6" w14:textId="0E2F9653" w:rsidR="005D1954" w:rsidRPr="00A7769D" w:rsidRDefault="00810683" w:rsidP="00B5140B">
      <w:pPr>
        <w:spacing w:line="360" w:lineRule="auto"/>
        <w:rPr>
          <w:rFonts w:cs="Arial"/>
          <w:lang w:val="es-419"/>
        </w:rPr>
      </w:pPr>
      <w:r>
        <w:rPr>
          <w:rFonts w:cs="Arial"/>
          <w:lang w:val="es-419"/>
        </w:rPr>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mezcladora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47D04CDE" w14:textId="2B4677BB" w:rsidR="000F669C" w:rsidRPr="00A7769D" w:rsidRDefault="000F669C" w:rsidP="00B5140B">
      <w:pPr>
        <w:spacing w:line="360" w:lineRule="auto"/>
        <w:rPr>
          <w:rFonts w:cs="Arial"/>
          <w:lang w:val="es-419"/>
        </w:rPr>
      </w:pPr>
    </w:p>
    <w:p w14:paraId="496C0664" w14:textId="503E12C7" w:rsidR="00513B87" w:rsidRPr="00A7769D" w:rsidRDefault="00513B87" w:rsidP="00B5140B">
      <w:pPr>
        <w:spacing w:line="360" w:lineRule="auto"/>
        <w:rPr>
          <w:rFonts w:cs="Arial"/>
          <w:lang w:val="es-419"/>
        </w:rPr>
      </w:pPr>
    </w:p>
    <w:p w14:paraId="78633E12" w14:textId="77777777" w:rsidR="00513B87" w:rsidRPr="00A7769D" w:rsidRDefault="00513B87"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16C76455" w14:textId="2033BE39" w:rsidR="00513B87" w:rsidRPr="00A7769D" w:rsidRDefault="00513B87" w:rsidP="00253FAC">
      <w:pPr>
        <w:pStyle w:val="Descripcin"/>
        <w:spacing w:line="360" w:lineRule="auto"/>
        <w:jc w:val="center"/>
        <w:rPr>
          <w:rFonts w:ascii="Arial" w:hAnsi="Arial" w:cs="Arial"/>
          <w:szCs w:val="24"/>
          <w:lang w:val="es-419"/>
        </w:rPr>
      </w:pPr>
      <w:bookmarkStart w:id="62"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2"/>
      <w:r w:rsidRPr="00A7769D">
        <w:rPr>
          <w:rFonts w:ascii="Arial" w:hAnsi="Arial" w:cs="Arial"/>
          <w:szCs w:val="24"/>
          <w:lang w:val="es-419"/>
        </w:rPr>
        <w:t xml:space="preserve">. (a)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xml:space="preserve">. (b)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71D53BEF" w14:textId="77777777" w:rsidR="008C42AD" w:rsidRPr="00A7769D" w:rsidRDefault="008C42AD" w:rsidP="00513B87">
      <w:pPr>
        <w:spacing w:line="360" w:lineRule="auto"/>
        <w:rPr>
          <w:rFonts w:cs="Arial"/>
          <w:lang w:val="es-419"/>
        </w:rPr>
      </w:pPr>
    </w:p>
    <w:p w14:paraId="1DE89958" w14:textId="38F399E3" w:rsidR="001D2501" w:rsidRPr="00A7769D" w:rsidRDefault="007911CF" w:rsidP="00513B87">
      <w:pPr>
        <w:pStyle w:val="Ttulo3"/>
        <w:spacing w:line="360" w:lineRule="auto"/>
        <w:rPr>
          <w:rFonts w:cs="Arial"/>
          <w:lang w:val="es-419"/>
        </w:rPr>
      </w:pPr>
      <w:bookmarkStart w:id="63" w:name="_Toc87187051"/>
      <w:r w:rsidRPr="00A7769D">
        <w:rPr>
          <w:rFonts w:cs="Arial"/>
          <w:lang w:val="es-419"/>
        </w:rPr>
        <w:t>2.7.4 Construcción de una red de ordenamiento</w:t>
      </w:r>
      <w:bookmarkEnd w:id="63"/>
    </w:p>
    <w:p w14:paraId="717131E9" w14:textId="2696942E"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de 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 en esta figura observamos 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w:t>
      </w:r>
      <w:r w:rsidR="00145018">
        <w:rPr>
          <w:rFonts w:cs="Arial"/>
          <w:lang w:val="es-419"/>
        </w:rPr>
        <w:t>b</w:t>
      </w:r>
      <w:r w:rsidR="00145018">
        <w:rPr>
          <w:rFonts w:cs="Arial"/>
          <w:lang w:val="es-419"/>
        </w:rPr>
        <w:t>)</w:t>
      </w:r>
      <w:r w:rsidR="00145018">
        <w:rPr>
          <w:rFonts w:cs="Arial"/>
          <w:lang w:val="es-419"/>
        </w:rPr>
        <w:t>).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conexión de comparadores.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4"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4"/>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763FA5DE" w14:textId="34323248" w:rsidR="00A4413E" w:rsidRPr="00A7769D" w:rsidRDefault="00A4413E" w:rsidP="00B5140B">
      <w:pPr>
        <w:pStyle w:val="Ttulo2"/>
        <w:rPr>
          <w:rFonts w:cs="Arial"/>
          <w:lang w:val="es-419"/>
        </w:rPr>
      </w:pPr>
      <w:bookmarkStart w:id="65" w:name="_Toc87187052"/>
      <w:r w:rsidRPr="00A7769D">
        <w:rPr>
          <w:rFonts w:cs="Arial"/>
          <w:lang w:val="es-419"/>
        </w:rPr>
        <w:lastRenderedPageBreak/>
        <w:t>2.8 Ordenamiento secuencial</w:t>
      </w:r>
      <w:bookmarkEnd w:id="65"/>
    </w:p>
    <w:p w14:paraId="40F6FC61" w14:textId="5E35A740" w:rsidR="00A5381D" w:rsidRPr="00A7769D" w:rsidRDefault="00A5381D" w:rsidP="00A5381D">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Pr="00A7769D">
        <w:rPr>
          <w:rFonts w:cs="Arial"/>
          <w:lang w:val="es-419"/>
        </w:rPr>
        <w:t xml:space="preserve">. </w:t>
      </w:r>
      <w:r w:rsidR="005900E0">
        <w:rPr>
          <w:rFonts w:cs="Arial"/>
          <w:lang w:val="es-419"/>
        </w:rPr>
        <w:t xml:space="preserve">El enfoque secuencial </w:t>
      </w:r>
      <w:r w:rsidRPr="00A7769D">
        <w:rPr>
          <w:rFonts w:cs="Arial"/>
          <w:lang w:val="es-419"/>
        </w:rPr>
        <w:t xml:space="preserve">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5E3CF884" w14:textId="77777777" w:rsidR="00A5381D" w:rsidRPr="00A7769D" w:rsidRDefault="00A5381D" w:rsidP="00A5381D">
      <w:pPr>
        <w:rPr>
          <w:rFonts w:cs="Arial"/>
          <w:lang w:val="es-419"/>
        </w:rPr>
      </w:pPr>
    </w:p>
    <w:p w14:paraId="3B2BAAEA" w14:textId="6CFF66DA" w:rsidR="00DF0E97" w:rsidRPr="00A7769D" w:rsidRDefault="00A5381D" w:rsidP="00DF0E97">
      <w:pPr>
        <w:pStyle w:val="Ttulo3"/>
        <w:rPr>
          <w:rFonts w:cs="Arial"/>
          <w:lang w:val="es-419"/>
        </w:rPr>
      </w:pPr>
      <w:bookmarkStart w:id="66" w:name="_Toc87187053"/>
      <w:r w:rsidRPr="00A7769D">
        <w:rPr>
          <w:rFonts w:cs="Arial"/>
          <w:lang w:val="es-419"/>
        </w:rPr>
        <w:t>2.8.1 M</w:t>
      </w:r>
      <w:r w:rsidR="00E12542">
        <w:rPr>
          <w:rFonts w:cs="Arial"/>
          <w:lang w:val="es-419"/>
        </w:rPr>
        <w:t>á</w:t>
      </w:r>
      <w:r w:rsidRPr="00A7769D">
        <w:rPr>
          <w:rFonts w:cs="Arial"/>
          <w:lang w:val="es-419"/>
        </w:rPr>
        <w:t>quina de ordenamiento de inserción</w:t>
      </w:r>
      <w:bookmarkEnd w:id="66"/>
      <w:r w:rsidRPr="00A7769D">
        <w:rPr>
          <w:rFonts w:cs="Arial"/>
          <w:lang w:val="es-419"/>
        </w:rPr>
        <w:t xml:space="preserve"> </w:t>
      </w:r>
    </w:p>
    <w:p w14:paraId="05CEA222" w14:textId="77777777" w:rsidR="00DF0E97" w:rsidRPr="00A7769D" w:rsidRDefault="00DF0E97" w:rsidP="00DF0E97">
      <w:pPr>
        <w:rPr>
          <w:rFonts w:cs="Arial"/>
          <w:lang w:val="es-419"/>
        </w:rPr>
      </w:pPr>
    </w:p>
    <w:p w14:paraId="2B418E11" w14:textId="098C0CC5" w:rsidR="00A5381D" w:rsidRPr="00A7769D" w:rsidRDefault="005900E0" w:rsidP="005900E0">
      <w:pPr>
        <w:spacing w:line="360" w:lineRule="auto"/>
        <w:rPr>
          <w:rFonts w:cs="Arial"/>
          <w:lang w:val="es-419"/>
        </w:rPr>
      </w:pPr>
      <w:r>
        <w:rPr>
          <w:rFonts w:cs="Arial"/>
          <w:lang w:val="es-419"/>
        </w:rPr>
        <w:t>En l</w:t>
      </w:r>
      <w:r w:rsidRPr="00A7769D">
        <w:rPr>
          <w:rFonts w:cs="Arial"/>
          <w:lang w:val="es-419"/>
        </w:rPr>
        <w:t xml:space="preserve">a </w:t>
      </w:r>
      <w:r w:rsidRPr="00A7769D">
        <w:rPr>
          <w:rFonts w:cs="Arial"/>
          <w:lang w:val="es-419"/>
        </w:rPr>
        <w:fldChar w:fldCharType="begin"/>
      </w:r>
      <w:r w:rsidRPr="00A7769D">
        <w:rPr>
          <w:rFonts w:cs="Arial"/>
          <w:lang w:val="es-419"/>
        </w:rPr>
        <w:instrText xml:space="preserve"> REF _Ref86081281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5</w:t>
      </w:r>
      <w:r w:rsidRPr="00A7769D">
        <w:rPr>
          <w:rFonts w:cs="Arial"/>
          <w:lang w:val="es-419"/>
        </w:rPr>
        <w:fldChar w:fldCharType="end"/>
      </w:r>
      <w:r w:rsidRPr="00A7769D">
        <w:rPr>
          <w:rFonts w:cs="Arial"/>
          <w:lang w:val="es-419"/>
        </w:rPr>
        <w:t xml:space="preserve"> (a)</w:t>
      </w:r>
      <w:r>
        <w:rPr>
          <w:rFonts w:cs="Arial"/>
          <w:lang w:val="es-419"/>
        </w:rPr>
        <w:t xml:space="preserve"> se muestra el gráfico de dependencia de una máquina de ordenamiento basada en el algoritmo de inserción. Cada nodo es una célula de inserción/comparación</w:t>
      </w:r>
      <w:r w:rsidR="0056243E">
        <w:rPr>
          <w:rFonts w:cs="Arial"/>
          <w:lang w:val="es-419"/>
        </w:rPr>
        <w:t xml:space="preserve"> y </w:t>
      </w:r>
      <w:r>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5AE4154E" w:rsidR="00A5381D" w:rsidRPr="00A7769D" w:rsidRDefault="00ED4BD8" w:rsidP="00ED4BD8">
      <w:pPr>
        <w:pStyle w:val="Descripcin"/>
        <w:jc w:val="center"/>
        <w:rPr>
          <w:rFonts w:ascii="Arial" w:hAnsi="Arial" w:cs="Arial"/>
          <w:lang w:val="es-419"/>
        </w:rPr>
      </w:pPr>
      <w:bookmarkStart w:id="67"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7"/>
      <w:r w:rsidRPr="00A7769D">
        <w:rPr>
          <w:rFonts w:ascii="Arial" w:hAnsi="Arial" w:cs="Arial"/>
          <w:lang w:val="es-419"/>
        </w:rPr>
        <w:t xml:space="preserve">. (a) Grafico de dependencias en modo </w:t>
      </w:r>
      <w:r w:rsidR="00A43319" w:rsidRPr="00A7769D">
        <w:rPr>
          <w:rFonts w:ascii="Arial" w:hAnsi="Arial" w:cs="Arial"/>
          <w:lang w:val="es-419"/>
        </w:rPr>
        <w:t>ascendente</w:t>
      </w:r>
      <w:r w:rsidRPr="00A7769D">
        <w:rPr>
          <w:rFonts w:ascii="Arial" w:hAnsi="Arial" w:cs="Arial"/>
          <w:lang w:val="es-419"/>
        </w:rPr>
        <w:t xml:space="preserve">. (b) </w:t>
      </w:r>
      <w:r w:rsidR="00A43319" w:rsidRPr="00A7769D">
        <w:rPr>
          <w:rFonts w:ascii="Arial" w:hAnsi="Arial" w:cs="Arial"/>
          <w:lang w:val="es-419"/>
        </w:rPr>
        <w:t>Célul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1D5FF6F6" w:rsidR="00ED4BD8" w:rsidRPr="00A7769D" w:rsidRDefault="00E12542" w:rsidP="00ED4BD8">
      <w:pPr>
        <w:spacing w:line="360" w:lineRule="auto"/>
        <w:rPr>
          <w:rFonts w:cs="Arial"/>
          <w:lang w:val="es-419"/>
        </w:rPr>
      </w:pPr>
      <w:r>
        <w:rPr>
          <w:rFonts w:cs="Arial"/>
          <w:lang w:val="es-419"/>
        </w:rPr>
        <w:t xml:space="preserve">Los elementos que constituyen a la </w:t>
      </w:r>
      <w:r w:rsidRPr="00A7769D">
        <w:rPr>
          <w:rFonts w:cs="Arial"/>
          <w:lang w:val="es-419"/>
        </w:rPr>
        <w:t>célul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consiste en un comparador, multiplexor, registro de datos y algunas líneas de control. Entonces, la máquina de ordenamiento es un arreglo lineal de nodos</w:t>
      </w:r>
      <w:r w:rsidR="0056243E">
        <w:rPr>
          <w:rFonts w:cs="Arial"/>
          <w:lang w:val="es-419"/>
        </w:rPr>
        <w:t xml:space="preserve"> conectados entre sí,</w:t>
      </w:r>
      <w:r>
        <w:rPr>
          <w:rFonts w:cs="Arial"/>
          <w:lang w:val="es-419"/>
        </w:rPr>
        <w:t xml:space="preserve"> esto</w:t>
      </w:r>
      <w:r w:rsidR="0056243E">
        <w:rPr>
          <w:rFonts w:cs="Arial"/>
          <w:lang w:val="es-419"/>
        </w:rPr>
        <w:t xml:space="preserve"> lo observamos</w:t>
      </w:r>
      <w:r w:rsidR="00192454">
        <w:rPr>
          <w:rFonts w:cs="Arial"/>
          <w:lang w:val="es-419"/>
        </w:rPr>
        <w:t xml:space="preserve"> </w:t>
      </w:r>
      <w:r>
        <w:rPr>
          <w:rFonts w:cs="Arial"/>
          <w:lang w:val="es-419"/>
        </w:rPr>
        <w:t xml:space="preserve">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lastRenderedPageBreak/>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1F2548FE" w:rsidR="00ED4BD8" w:rsidRPr="00A7769D" w:rsidRDefault="008D6731" w:rsidP="00DF0E97">
      <w:pPr>
        <w:pStyle w:val="Descripcin"/>
        <w:jc w:val="center"/>
        <w:rPr>
          <w:rFonts w:ascii="Arial" w:hAnsi="Arial" w:cs="Arial"/>
          <w:lang w:val="es-419"/>
        </w:rPr>
      </w:pPr>
      <w:bookmarkStart w:id="68"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8"/>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w:r w:rsidR="00E12542" w:rsidRPr="00E12542">
        <w:rPr>
          <w:rFonts w:ascii="Arial" w:hAnsi="Arial" w:cs="Arial"/>
          <w:lang w:val="es-419"/>
        </w:rPr>
        <w:softHyphen/>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A7769D" w:rsidRDefault="00A5381D" w:rsidP="00A5381D">
      <w:pPr>
        <w:pStyle w:val="Ttulo3"/>
        <w:rPr>
          <w:rFonts w:cs="Arial"/>
          <w:lang w:val="es-419"/>
        </w:rPr>
      </w:pPr>
      <w:bookmarkStart w:id="69" w:name="_Toc87187054"/>
      <w:r w:rsidRPr="00A7769D">
        <w:rPr>
          <w:rFonts w:cs="Arial"/>
          <w:lang w:val="es-419"/>
        </w:rPr>
        <w:t xml:space="preserve">2.8.2 </w:t>
      </w:r>
      <w:proofErr w:type="spellStart"/>
      <w:r w:rsidRPr="00A7769D">
        <w:rPr>
          <w:rFonts w:cs="Arial"/>
          <w:lang w:val="es-419"/>
        </w:rPr>
        <w:t>Odd-even</w:t>
      </w:r>
      <w:proofErr w:type="spellEnd"/>
      <w:r w:rsidRPr="00A7769D">
        <w:rPr>
          <w:rFonts w:cs="Arial"/>
          <w:lang w:val="es-419"/>
        </w:rPr>
        <w:t xml:space="preserv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bookmarkEnd w:id="69"/>
      <w:proofErr w:type="spellEnd"/>
    </w:p>
    <w:p w14:paraId="235ADDD5" w14:textId="7FEE630F" w:rsidR="001A4622" w:rsidRPr="00A7769D" w:rsidRDefault="001A4622" w:rsidP="001A4622">
      <w:pPr>
        <w:rPr>
          <w:rFonts w:cs="Arial"/>
          <w:lang w:val="es-419"/>
        </w:rPr>
      </w:pPr>
    </w:p>
    <w:p w14:paraId="562359FD" w14:textId="0A207CB7" w:rsidR="00226899" w:rsidRDefault="005F0AEB" w:rsidP="005F0AEB">
      <w:pPr>
        <w:spacing w:line="360" w:lineRule="auto"/>
        <w:rPr>
          <w:rFonts w:cs="Arial"/>
          <w:lang w:val="es-419"/>
        </w:rPr>
      </w:pPr>
      <w:r w:rsidRPr="00A7769D">
        <w:rPr>
          <w:rFonts w:cs="Arial"/>
          <w:lang w:val="es-419"/>
        </w:rPr>
        <w:t xml:space="preserve">Debido que la implementación de una red de ordenamiento implica una cantidad grande de recursos, el siguiente tipo de ordenamiento </w:t>
      </w:r>
      <w:r w:rsidR="00E12542">
        <w:rPr>
          <w:rFonts w:cs="Arial"/>
          <w:lang w:val="es-419"/>
        </w:rPr>
        <w:t xml:space="preserve">fue </w:t>
      </w:r>
      <w:r w:rsidRPr="00A7769D">
        <w:rPr>
          <w:rFonts w:cs="Arial"/>
          <w:lang w:val="es-419"/>
        </w:rPr>
        <w:t xml:space="preserve">creado. </w:t>
      </w:r>
      <w:r w:rsidR="00E12542">
        <w:rPr>
          <w:rFonts w:cs="Arial"/>
          <w:lang w:val="es-419"/>
        </w:rPr>
        <w:t xml:space="preserve">La unidad de ordenamiento se reduce a solo una fila y </w:t>
      </w:r>
      <w:r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nuevo enfoque agregar otro elemento, la </w:t>
      </w:r>
      <w:r w:rsidR="00B87421">
        <w:rPr>
          <w:rFonts w:cs="Arial"/>
          <w:i/>
          <w:iCs/>
          <w:lang w:val="es-419"/>
        </w:rPr>
        <w:t xml:space="preserve">switch </w:t>
      </w:r>
      <w:proofErr w:type="spellStart"/>
      <w:r w:rsidR="00B87421">
        <w:rPr>
          <w:rFonts w:cs="Arial"/>
          <w:i/>
          <w:iCs/>
          <w:lang w:val="es-419"/>
        </w:rPr>
        <w:t>network</w:t>
      </w:r>
      <w:proofErr w:type="spellEnd"/>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w:t>
      </w:r>
      <w:r w:rsidR="00B87421" w:rsidRPr="00B87421">
        <w:rPr>
          <w:rFonts w:cs="Arial"/>
          <w:lang w:val="es-419"/>
        </w:rPr>
        <w:t>b</w:t>
      </w:r>
      <w:r w:rsidR="00B87421" w:rsidRPr="00B87421">
        <w:rPr>
          <w:rFonts w:cs="Arial"/>
          <w:lang w:val="es-419"/>
        </w:rPr>
        <w:t>)</w:t>
      </w:r>
      <w:r w:rsidR="00B87421" w:rsidRPr="00B87421">
        <w:rPr>
          <w:rFonts w:cs="Arial"/>
          <w:lang w:val="es-419"/>
        </w:rPr>
        <w:t>)</w:t>
      </w:r>
      <w:r w:rsidR="00B87421">
        <w:rPr>
          <w:rFonts w:cs="Arial"/>
          <w:i/>
          <w:iCs/>
          <w:lang w:val="es-419"/>
        </w:rPr>
        <w:t>.</w:t>
      </w:r>
      <w:r w:rsidR="00B87421">
        <w:rPr>
          <w:rFonts w:cs="Arial"/>
          <w:lang w:val="es-419"/>
        </w:rPr>
        <w:t xml:space="preserve"> Este último elemento tiene la responsabilidad de realizar un aliñamiento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601A742" w14:textId="0F8A5667" w:rsidR="008D6731" w:rsidRPr="00A7769D" w:rsidRDefault="00F35EAB" w:rsidP="00DF0E97">
      <w:pPr>
        <w:pStyle w:val="Descripcin"/>
        <w:jc w:val="center"/>
        <w:rPr>
          <w:rFonts w:ascii="Arial" w:hAnsi="Arial" w:cs="Arial"/>
          <w:lang w:val="es-419"/>
        </w:rPr>
      </w:pPr>
      <w:bookmarkStart w:id="70"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0"/>
      <w:r w:rsidRPr="00A7769D">
        <w:rPr>
          <w:rFonts w:ascii="Arial" w:hAnsi="Arial" w:cs="Arial"/>
          <w:lang w:val="es-419"/>
        </w:rPr>
        <w:t>. (a) Unidad de comparación. (b) Red de ordenamiento secuencial.</w:t>
      </w:r>
    </w:p>
    <w:p w14:paraId="727824DA" w14:textId="607EC729" w:rsidR="00DF0E97" w:rsidRDefault="00DF0E97" w:rsidP="00DF0E97">
      <w:pPr>
        <w:rPr>
          <w:rFonts w:cs="Arial"/>
          <w:lang w:val="es-419"/>
        </w:rPr>
      </w:pPr>
    </w:p>
    <w:p w14:paraId="7AAB4CF4" w14:textId="77777777" w:rsidR="00995BE0" w:rsidRPr="00A7769D" w:rsidRDefault="00995BE0" w:rsidP="00DF0E97">
      <w:pPr>
        <w:rPr>
          <w:rFonts w:cs="Arial"/>
          <w:lang w:val="es-419"/>
        </w:rPr>
      </w:pPr>
    </w:p>
    <w:p w14:paraId="1E626CDC" w14:textId="712C7DA6" w:rsidR="00A5381D" w:rsidRPr="00A7769D" w:rsidRDefault="00A5381D" w:rsidP="00A5381D">
      <w:pPr>
        <w:pStyle w:val="Ttulo3"/>
        <w:rPr>
          <w:rFonts w:cs="Arial"/>
          <w:lang w:val="es-419"/>
        </w:rPr>
      </w:pPr>
      <w:bookmarkStart w:id="71" w:name="_Toc87187055"/>
      <w:r w:rsidRPr="00A7769D">
        <w:rPr>
          <w:rFonts w:cs="Arial"/>
          <w:lang w:val="es-419"/>
        </w:rPr>
        <w:lastRenderedPageBreak/>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1"/>
      <w:proofErr w:type="spellEnd"/>
    </w:p>
    <w:p w14:paraId="346D61D2" w14:textId="70D73C49"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representa la cola de salida. </w:t>
      </w:r>
      <w:r w:rsidR="001A4622" w:rsidRPr="00A7769D">
        <w:rPr>
          <w:rFonts w:cs="Arial"/>
          <w:lang w:val="es-419"/>
        </w:rPr>
        <w:t xml:space="preserve">Las colas de entrada tienen una longitud de </w:t>
      </w:r>
      <m:oMath>
        <m:r>
          <w:rPr>
            <w:rFonts w:ascii="Cambria Math" w:hAnsi="Cambria Math" w:cs="Arial"/>
            <w:lang w:val="es-419"/>
          </w:rPr>
          <m:t>n/2</m:t>
        </m:r>
      </m:oMath>
      <w:r w:rsidR="001A4622" w:rsidRPr="00A7769D">
        <w:rPr>
          <w:rFonts w:cs="Arial"/>
          <w:lang w:val="es-419"/>
        </w:rPr>
        <w:t xml:space="preserve"> </w:t>
      </w:r>
      <w:r w:rsidR="00E2062E" w:rsidRPr="00A7769D">
        <w:rPr>
          <w:rFonts w:cs="Arial"/>
          <w:lang w:val="es-419"/>
        </w:rPr>
        <w:t xml:space="preserve"> y la cola de salida d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 de dados ordenamos </w:t>
      </w:r>
      <w:r>
        <w:rPr>
          <w:rFonts w:cs="Arial"/>
          <w:lang w:val="es-419"/>
        </w:rPr>
        <w:t xml:space="preserve">se mezclan </w:t>
      </w:r>
      <w:r w:rsidR="00E2062E" w:rsidRPr="00A7769D">
        <w:rPr>
          <w:rFonts w:cs="Arial"/>
          <w:lang w:val="es-419"/>
        </w:rPr>
        <w:t xml:space="preserve">para formar uno nuevo. 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por lo tanto, en cada ciclo de reloj un nuevo dato es insertado 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2"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2"/>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131BB221" w14:textId="288D5A41" w:rsidR="00A5381D" w:rsidRPr="00A7769D" w:rsidRDefault="00A5381D" w:rsidP="00A5381D">
      <w:pPr>
        <w:rPr>
          <w:rFonts w:cs="Arial"/>
          <w:lang w:val="es-419"/>
        </w:rPr>
      </w:pP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3" w:name="_Toc87187056"/>
      <w:r w:rsidRPr="00EB4B72">
        <w:rPr>
          <w:rFonts w:cs="Arial"/>
          <w:szCs w:val="24"/>
        </w:rPr>
        <w:t>2.6 Diseño</w:t>
      </w:r>
      <w:r w:rsidRPr="00EB4B72">
        <w:rPr>
          <w:rFonts w:cs="Arial"/>
          <w:szCs w:val="24"/>
          <w:lang w:val="es-419"/>
        </w:rPr>
        <w:t xml:space="preserve"> digital a nivel RTL en FPGA</w:t>
      </w:r>
      <w:bookmarkEnd w:id="73"/>
      <w:r w:rsidRPr="00EB4B72">
        <w:rPr>
          <w:rFonts w:cs="Arial"/>
          <w:szCs w:val="24"/>
          <w:lang w:val="es-419"/>
        </w:rPr>
        <w:t xml:space="preserve"> </w:t>
      </w:r>
    </w:p>
    <w:p w14:paraId="6438F8A9" w14:textId="79869207" w:rsidR="006943DD" w:rsidRPr="00A7769D"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E72D75">
        <w:rPr>
          <w:rFonts w:cs="Arial"/>
        </w:rPr>
        <w:t>proponen</w:t>
      </w:r>
      <w:r w:rsidRPr="00A7769D">
        <w:rPr>
          <w:rFonts w:cs="Arial"/>
        </w:rPr>
        <w:t xml:space="preserve"> un modelo algoritmo que permite realizar la implementación de un algoritmo de forma eficiente en términos de velocidad o consumo de área</w:t>
      </w:r>
      <w:r w:rsidR="00983309">
        <w:rPr>
          <w:rFonts w:cs="Arial"/>
        </w:rPr>
        <w:t xml:space="preserve"> y además, los diseños pueden ser replicados de manera sistemática</w:t>
      </w:r>
      <w:r w:rsidRPr="00A7769D">
        <w:rPr>
          <w:rFonts w:cs="Arial"/>
          <w:lang w:val="es-419"/>
        </w:rPr>
        <w:t xml:space="preserve"> </w:t>
      </w:r>
    </w:p>
    <w:p w14:paraId="5E10DD40" w14:textId="73094C99" w:rsidR="006943DD" w:rsidRPr="00A7769D" w:rsidRDefault="006943DD" w:rsidP="006943DD">
      <w:pPr>
        <w:spacing w:line="360" w:lineRule="auto"/>
        <w:rPr>
          <w:rFonts w:cs="Arial"/>
          <w:b/>
          <w:lang w:val="es-419"/>
        </w:rPr>
      </w:pPr>
    </w:p>
    <w:p w14:paraId="46CC89C9" w14:textId="6EC25E6A" w:rsidR="00DF0E97" w:rsidRPr="00A7769D" w:rsidRDefault="00DF0E97" w:rsidP="006943DD">
      <w:pPr>
        <w:spacing w:line="360" w:lineRule="auto"/>
        <w:rPr>
          <w:rFonts w:cs="Arial"/>
          <w:b/>
          <w:lang w:val="es-419"/>
        </w:rPr>
      </w:pPr>
    </w:p>
    <w:p w14:paraId="31ACFB00" w14:textId="57D1420C" w:rsidR="00DF0E97" w:rsidRPr="00A7769D" w:rsidRDefault="00DF0E97" w:rsidP="006943DD">
      <w:pPr>
        <w:spacing w:line="360" w:lineRule="auto"/>
        <w:rPr>
          <w:rFonts w:cs="Arial"/>
          <w:b/>
          <w:lang w:val="es-419"/>
        </w:rPr>
      </w:pPr>
    </w:p>
    <w:p w14:paraId="11DFB0C3" w14:textId="2B9D7169" w:rsidR="00DF0E97" w:rsidRPr="00A7769D" w:rsidRDefault="00DF0E97" w:rsidP="006943DD">
      <w:pPr>
        <w:spacing w:line="360" w:lineRule="auto"/>
        <w:rPr>
          <w:rFonts w:cs="Arial"/>
          <w:b/>
          <w:lang w:val="es-419"/>
        </w:rPr>
      </w:pPr>
    </w:p>
    <w:p w14:paraId="521489E2" w14:textId="64C056BE" w:rsidR="00DF0E97" w:rsidRPr="00A7769D" w:rsidRDefault="00DF0E97" w:rsidP="006943DD">
      <w:pPr>
        <w:spacing w:line="360" w:lineRule="auto"/>
        <w:rPr>
          <w:rFonts w:cs="Arial"/>
          <w:b/>
          <w:lang w:val="es-419"/>
        </w:rPr>
      </w:pPr>
    </w:p>
    <w:p w14:paraId="41CCAD8F" w14:textId="21ABB594" w:rsidR="00DF0E97" w:rsidRPr="00A7769D" w:rsidRDefault="00DF0E97" w:rsidP="006943DD">
      <w:pPr>
        <w:spacing w:line="360" w:lineRule="auto"/>
        <w:rPr>
          <w:rFonts w:cs="Arial"/>
          <w:b/>
          <w:lang w:val="es-419"/>
        </w:rPr>
      </w:pPr>
    </w:p>
    <w:p w14:paraId="5361B473" w14:textId="005FF816" w:rsidR="00DF0E97" w:rsidRPr="00A7769D" w:rsidRDefault="00DF0E97" w:rsidP="006943DD">
      <w:pPr>
        <w:spacing w:line="360" w:lineRule="auto"/>
        <w:rPr>
          <w:rFonts w:cs="Arial"/>
          <w:b/>
          <w:lang w:val="es-419"/>
        </w:rPr>
      </w:pPr>
    </w:p>
    <w:p w14:paraId="7CBD23FA" w14:textId="210F89EC" w:rsidR="00DF0E97" w:rsidRPr="00A7769D" w:rsidRDefault="00DF0E97" w:rsidP="006943DD">
      <w:pPr>
        <w:spacing w:line="360" w:lineRule="auto"/>
        <w:rPr>
          <w:rFonts w:cs="Arial"/>
          <w:b/>
          <w:lang w:val="es-419"/>
        </w:rPr>
      </w:pPr>
    </w:p>
    <w:p w14:paraId="5E7F26B9" w14:textId="4EFD7D38" w:rsidR="0020191E" w:rsidRDefault="0020191E" w:rsidP="006943DD">
      <w:pPr>
        <w:spacing w:line="360" w:lineRule="auto"/>
        <w:rPr>
          <w:rFonts w:cs="Arial"/>
          <w:b/>
          <w:lang w:val="es-419"/>
        </w:rPr>
      </w:pPr>
    </w:p>
    <w:p w14:paraId="6DB9AA67" w14:textId="06CB2230" w:rsidR="0020191E" w:rsidRDefault="0020191E" w:rsidP="006943DD">
      <w:pPr>
        <w:spacing w:line="360" w:lineRule="auto"/>
        <w:rPr>
          <w:rFonts w:cs="Arial"/>
          <w:b/>
          <w:lang w:val="es-419"/>
        </w:rPr>
      </w:pPr>
    </w:p>
    <w:p w14:paraId="39EB4D26" w14:textId="77777777" w:rsidR="0020191E" w:rsidRPr="00A7769D" w:rsidRDefault="0020191E" w:rsidP="006943DD">
      <w:pPr>
        <w:spacing w:line="360" w:lineRule="auto"/>
        <w:rPr>
          <w:rFonts w:cs="Arial"/>
          <w:b/>
          <w:lang w:val="es-419"/>
        </w:rPr>
      </w:pPr>
    </w:p>
    <w:p w14:paraId="3E95B4FB" w14:textId="77777777" w:rsidR="00DF0E97" w:rsidRPr="00A7769D" w:rsidRDefault="00DF0E97" w:rsidP="006943DD">
      <w:pPr>
        <w:spacing w:line="360" w:lineRule="auto"/>
        <w:rPr>
          <w:rFonts w:cs="Arial"/>
          <w:b/>
          <w:lang w:val="es-419"/>
        </w:rPr>
      </w:pPr>
    </w:p>
    <w:p w14:paraId="6B8BB3EC" w14:textId="5EA77CCC" w:rsidR="006943DD" w:rsidRPr="00A7769D" w:rsidRDefault="006943DD" w:rsidP="001D2501">
      <w:pPr>
        <w:pStyle w:val="Ttulo3"/>
        <w:spacing w:line="360" w:lineRule="auto"/>
        <w:rPr>
          <w:rFonts w:cs="Arial"/>
        </w:rPr>
      </w:pPr>
      <w:bookmarkStart w:id="74" w:name="_Toc87187057"/>
      <w:r w:rsidRPr="00A7769D">
        <w:rPr>
          <w:rFonts w:cs="Arial"/>
        </w:rPr>
        <w:t>2.6.1 Mapeo algoritmo a arquitectura</w:t>
      </w:r>
      <w:bookmarkEnd w:id="74"/>
    </w:p>
    <w:p w14:paraId="5A6B9758" w14:textId="77777777" w:rsidR="001D2501" w:rsidRPr="00A7769D" w:rsidRDefault="001D2501" w:rsidP="001D2501">
      <w:pPr>
        <w:rPr>
          <w:rFonts w:cs="Arial"/>
        </w:rPr>
      </w:pPr>
    </w:p>
    <w:p w14:paraId="69825473" w14:textId="4B7159BF" w:rsidR="006943DD" w:rsidRPr="00A7769D" w:rsidRDefault="006943DD" w:rsidP="006943DD">
      <w:pPr>
        <w:spacing w:line="360" w:lineRule="auto"/>
        <w:rPr>
          <w:rFonts w:cs="Arial"/>
        </w:rPr>
      </w:pPr>
      <w:r w:rsidRPr="00A7769D">
        <w:rPr>
          <w:rFonts w:cs="Arial"/>
        </w:rPr>
        <w:t xml:space="preserve">De manera general, el procedimiento se resume </w:t>
      </w:r>
      <w:r w:rsidR="003B6F23">
        <w:rPr>
          <w:rFonts w:cs="Arial"/>
        </w:rPr>
        <w:t xml:space="preserve">en el </w:t>
      </w:r>
      <w:r w:rsidRPr="00A7769D">
        <w:rPr>
          <w:rFonts w:cs="Arial"/>
        </w:rPr>
        <w:t xml:space="preserve">diagrama de flujo de la </w:t>
      </w:r>
      <w:r w:rsidRPr="00A7769D">
        <w:rPr>
          <w:rFonts w:cs="Arial"/>
        </w:rPr>
        <w:fldChar w:fldCharType="begin"/>
      </w:r>
      <w:r w:rsidRPr="00A7769D">
        <w:rPr>
          <w:rFonts w:cs="Arial"/>
        </w:rPr>
        <w:instrText xml:space="preserve"> REF _Ref76297384 \h  \* MERGEFORMAT </w:instrText>
      </w:r>
      <w:r w:rsidRPr="00A7769D">
        <w:rPr>
          <w:rFonts w:cs="Arial"/>
        </w:rPr>
      </w:r>
      <w:r w:rsidRPr="00A7769D">
        <w:rPr>
          <w:rFonts w:cs="Arial"/>
        </w:rPr>
        <w:fldChar w:fldCharType="separate"/>
      </w:r>
      <w:r w:rsidR="00BF2728" w:rsidRPr="00A7769D">
        <w:rPr>
          <w:rFonts w:cs="Arial"/>
        </w:rPr>
        <w:t xml:space="preserve">Figura </w:t>
      </w:r>
      <w:r w:rsidR="00BF2728" w:rsidRPr="00A7769D">
        <w:rPr>
          <w:rFonts w:cs="Arial"/>
          <w:noProof/>
        </w:rPr>
        <w:t>19</w:t>
      </w:r>
      <w:r w:rsidRPr="00A7769D">
        <w:rPr>
          <w:rFonts w:cs="Arial"/>
        </w:rPr>
        <w:fldChar w:fldCharType="end"/>
      </w:r>
      <w:r w:rsidRPr="00A7769D">
        <w:rPr>
          <w:rFonts w:cs="Arial"/>
        </w:rPr>
        <w:t>.</w:t>
      </w:r>
      <w:r w:rsidR="003B6F23">
        <w:rPr>
          <w:rFonts w:cs="Arial"/>
        </w:rPr>
        <w:t xml:space="preserve"> En las siguientes subsecciones se explican cada uno de los bloques correspondientes al algoritmo.</w:t>
      </w:r>
    </w:p>
    <w:p w14:paraId="47EEB963" w14:textId="77777777" w:rsidR="006943DD" w:rsidRPr="00A7769D" w:rsidRDefault="006943DD" w:rsidP="006943DD">
      <w:pPr>
        <w:spacing w:line="360" w:lineRule="auto"/>
        <w:jc w:val="center"/>
        <w:rPr>
          <w:rFonts w:cs="Arial"/>
        </w:rPr>
      </w:pPr>
      <w:r w:rsidRPr="00A7769D">
        <w:rPr>
          <w:rFonts w:cs="Arial"/>
          <w:noProof/>
        </w:rPr>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5"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5"/>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5D6B5B7F" w:rsidR="006943DD" w:rsidRPr="00A7769D" w:rsidRDefault="006943DD" w:rsidP="00DF0E97">
      <w:pPr>
        <w:pStyle w:val="Ttulo3"/>
        <w:spacing w:line="360" w:lineRule="auto"/>
        <w:rPr>
          <w:rFonts w:cs="Arial"/>
        </w:rPr>
      </w:pPr>
      <w:bookmarkStart w:id="76" w:name="_Toc87187058"/>
      <w:r w:rsidRPr="00A7769D">
        <w:rPr>
          <w:rFonts w:cs="Arial"/>
        </w:rPr>
        <w:lastRenderedPageBreak/>
        <w:t>2.6.2 Modelo de oro</w:t>
      </w:r>
      <w:bookmarkEnd w:id="76"/>
    </w:p>
    <w:p w14:paraId="7CFF4D1B" w14:textId="740C8A83" w:rsidR="00DF0E97" w:rsidRDefault="006943DD" w:rsidP="006943DD">
      <w:pPr>
        <w:spacing w:line="360" w:lineRule="auto"/>
        <w:rPr>
          <w:rFonts w:cs="Arial"/>
        </w:rPr>
      </w:pPr>
      <w:r w:rsidRPr="00A7769D">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2ACA63" w14:textId="77777777" w:rsidR="003B6F23" w:rsidRPr="00A7769D" w:rsidRDefault="003B6F23" w:rsidP="006943DD">
      <w:pPr>
        <w:spacing w:line="360" w:lineRule="auto"/>
        <w:rPr>
          <w:rFonts w:cs="Arial"/>
        </w:rPr>
      </w:pPr>
    </w:p>
    <w:p w14:paraId="2064AA2B" w14:textId="77777777" w:rsidR="006943DD" w:rsidRPr="00A7769D" w:rsidRDefault="006943DD" w:rsidP="006943DD">
      <w:pPr>
        <w:pStyle w:val="Ttulo3"/>
        <w:rPr>
          <w:rFonts w:cs="Arial"/>
        </w:rPr>
      </w:pPr>
      <w:bookmarkStart w:id="77" w:name="_Toc87187059"/>
      <w:r w:rsidRPr="00A7769D">
        <w:rPr>
          <w:rFonts w:cs="Arial"/>
        </w:rPr>
        <w:t>2.6.3 Adecuaciones al algoritmo</w:t>
      </w:r>
      <w:bookmarkEnd w:id="77"/>
    </w:p>
    <w:p w14:paraId="68DC4258" w14:textId="75D19777" w:rsidR="00771517" w:rsidRDefault="006943DD" w:rsidP="006943DD">
      <w:pPr>
        <w:spacing w:line="360" w:lineRule="auto"/>
        <w:rPr>
          <w:rFonts w:cs="Arial"/>
        </w:rPr>
      </w:pPr>
      <w:r w:rsidRPr="00A7769D">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04AC9A8F" w14:textId="77777777" w:rsidR="00771517" w:rsidRPr="00A7769D" w:rsidRDefault="00771517" w:rsidP="006943DD">
      <w:pPr>
        <w:spacing w:line="360" w:lineRule="auto"/>
        <w:rPr>
          <w:rFonts w:cs="Arial"/>
        </w:rPr>
      </w:pP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77777777" w:rsidR="00771517" w:rsidRPr="00A7769D" w:rsidRDefault="00771517" w:rsidP="00771517">
      <w:pPr>
        <w:pStyle w:val="Ttulo3"/>
        <w:spacing w:line="360" w:lineRule="auto"/>
        <w:rPr>
          <w:rFonts w:cs="Arial"/>
        </w:rPr>
      </w:pPr>
      <w:bookmarkStart w:id="78" w:name="_Toc87187060"/>
      <w:r w:rsidRPr="00A7769D">
        <w:rPr>
          <w:rFonts w:cs="Arial"/>
        </w:rPr>
        <w:t>2.6.4 Análisis de punto fijo</w:t>
      </w:r>
      <w:bookmarkEnd w:id="78"/>
    </w:p>
    <w:p w14:paraId="770284BF" w14:textId="77777777" w:rsidR="00771517" w:rsidRPr="00A7769D"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Pr>
          <w:rFonts w:cs="Arial"/>
        </w:rPr>
        <w:t xml:space="preserve"> </w:t>
      </w:r>
      <w:r w:rsidRPr="00A7769D">
        <w:rPr>
          <w:rFonts w:cs="Arial"/>
        </w:rPr>
        <w:t>(PDS). Además, la representación en punto fijo reduce el tiempo de procesamiento y la complejidad de la implementación 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p>
    <w:p w14:paraId="36AB78FE" w14:textId="77777777" w:rsidR="00771517" w:rsidRPr="00A7769D" w:rsidRDefault="00771517" w:rsidP="00771517">
      <w:pPr>
        <w:spacing w:line="360" w:lineRule="auto"/>
        <w:rPr>
          <w:rFonts w:cs="Arial"/>
          <w:lang w:val="es-419"/>
        </w:rPr>
      </w:pPr>
    </w:p>
    <w:p w14:paraId="6B4D6770" w14:textId="77777777" w:rsidR="00771517" w:rsidRPr="00A7769D" w:rsidRDefault="00771517" w:rsidP="00771517">
      <w:pPr>
        <w:spacing w:line="360" w:lineRule="auto"/>
        <w:rPr>
          <w:rFonts w:cs="Arial"/>
          <w:lang w:val="es-419"/>
        </w:rPr>
      </w:pPr>
      <w:r w:rsidRPr="00A7769D">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3861240" w14:textId="77777777" w:rsidR="00771517" w:rsidRPr="00A7769D" w:rsidRDefault="00771517" w:rsidP="00771517">
      <w:pPr>
        <w:spacing w:line="360" w:lineRule="auto"/>
        <w:rPr>
          <w:rFonts w:cs="Arial"/>
          <w:lang w:val="es-419"/>
        </w:rPr>
      </w:pPr>
    </w:p>
    <w:p w14:paraId="1976DDB8" w14:textId="77777777" w:rsidR="00771517" w:rsidRPr="00A7769D" w:rsidRDefault="00771517" w:rsidP="00771517">
      <w:pPr>
        <w:spacing w:line="360" w:lineRule="auto"/>
        <w:rPr>
          <w:rFonts w:cs="Arial"/>
          <w:lang w:val="es-419"/>
        </w:rPr>
      </w:pPr>
    </w:p>
    <w:p w14:paraId="0024A5BA" w14:textId="77777777" w:rsidR="00771517" w:rsidRDefault="00771517" w:rsidP="00771517">
      <w:pPr>
        <w:spacing w:line="360" w:lineRule="auto"/>
        <w:rPr>
          <w:rFonts w:cs="Arial"/>
          <w:lang w:val="es-419"/>
        </w:rPr>
      </w:pPr>
    </w:p>
    <w:p w14:paraId="18F687CC" w14:textId="77777777" w:rsidR="00771517" w:rsidRDefault="00771517" w:rsidP="00771517">
      <w:pPr>
        <w:spacing w:line="360" w:lineRule="auto"/>
        <w:rPr>
          <w:rFonts w:cs="Arial"/>
          <w:lang w:val="es-419"/>
        </w:rPr>
      </w:pPr>
    </w:p>
    <w:p w14:paraId="44C44B91" w14:textId="77777777" w:rsidR="00771517" w:rsidRPr="00A7769D" w:rsidRDefault="00771517" w:rsidP="00771517">
      <w:pPr>
        <w:spacing w:line="360" w:lineRule="auto"/>
        <w:rPr>
          <w:rFonts w:cs="Arial"/>
          <w:lang w:val="es-419"/>
        </w:rPr>
      </w:pPr>
    </w:p>
    <w:p w14:paraId="3993D332" w14:textId="77777777" w:rsidR="00771517" w:rsidRPr="00A7769D" w:rsidRDefault="00771517" w:rsidP="00771517">
      <w:pPr>
        <w:spacing w:line="360" w:lineRule="auto"/>
        <w:rPr>
          <w:rFonts w:cs="Arial"/>
          <w:lang w:val="es-419"/>
        </w:rPr>
      </w:pPr>
      <w:r w:rsidRPr="00A7769D">
        <w:rPr>
          <w:rFonts w:cs="Arial"/>
          <w:lang w:val="es-419"/>
        </w:rPr>
        <w:t>A continuación, se muestran los pasos a seguir para realizar el análisis de punto fijo:</w:t>
      </w:r>
    </w:p>
    <w:p w14:paraId="771A0931"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CDF8973"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Selección del formato de palabra: La cantidad de bits para el parte entrera (IP) de una variable se relacionada con su rango dinámico con la siguiente expresión: </w:t>
      </w:r>
    </w:p>
    <w:p w14:paraId="66A8C2F0"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245D62F6" w14:textId="77777777" w:rsidTr="00086F81">
        <w:tc>
          <w:tcPr>
            <w:tcW w:w="236" w:type="dxa"/>
            <w:vAlign w:val="center"/>
          </w:tcPr>
          <w:p w14:paraId="734B59EF"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CC6237B"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484BF0B0"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0</w:t>
            </w:r>
            <w:r w:rsidRPr="00A7769D">
              <w:rPr>
                <w:rFonts w:cs="Arial"/>
                <w:lang w:val="es-419"/>
              </w:rPr>
              <w:fldChar w:fldCharType="end"/>
            </w:r>
            <w:r w:rsidRPr="00A7769D">
              <w:rPr>
                <w:rFonts w:ascii="Arial" w:hAnsi="Arial" w:cs="Arial"/>
                <w:sz w:val="24"/>
                <w:szCs w:val="24"/>
                <w:lang w:val="es-419"/>
              </w:rPr>
              <w:t>)</w:t>
            </w:r>
          </w:p>
        </w:tc>
      </w:tr>
    </w:tbl>
    <w:p w14:paraId="2DAA34BC" w14:textId="77777777" w:rsidR="00771517" w:rsidRPr="00A7769D" w:rsidRDefault="00771517" w:rsidP="00771517">
      <w:pPr>
        <w:pStyle w:val="Prrafodelista"/>
        <w:spacing w:line="360" w:lineRule="auto"/>
        <w:rPr>
          <w:rFonts w:ascii="Arial" w:hAnsi="Arial" w:cs="Arial"/>
          <w:lang w:val="es-419"/>
        </w:rPr>
      </w:pPr>
    </w:p>
    <w:p w14:paraId="75B5E111" w14:textId="77777777" w:rsidR="00771517"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A7769D">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A7769D">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A7769D">
        <w:rPr>
          <w:rFonts w:ascii="Arial" w:eastAsiaTheme="minorEastAsia" w:hAnsi="Arial" w:cs="Arial"/>
          <w:lang w:val="es-419"/>
        </w:rPr>
        <w:t xml:space="preserve"> de una variable en punto fijo, puede ser expresada como: </w:t>
      </w:r>
    </w:p>
    <w:p w14:paraId="5D884209" w14:textId="77777777" w:rsidR="00771517" w:rsidRPr="00EB4B72" w:rsidRDefault="00771517" w:rsidP="00771517">
      <w:pPr>
        <w:pStyle w:val="Prrafodelista"/>
        <w:spacing w:line="360" w:lineRule="auto"/>
        <w:rPr>
          <w:rFonts w:ascii="Arial" w:eastAsiaTheme="minorEastAsia"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40781BEE" w14:textId="77777777" w:rsidTr="00086F81">
        <w:tc>
          <w:tcPr>
            <w:tcW w:w="236" w:type="dxa"/>
            <w:vAlign w:val="center"/>
          </w:tcPr>
          <w:p w14:paraId="4F5A2CA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51701D9E"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52D288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1</w:t>
            </w:r>
            <w:r w:rsidRPr="00A7769D">
              <w:rPr>
                <w:rFonts w:cs="Arial"/>
                <w:lang w:val="es-419"/>
              </w:rPr>
              <w:fldChar w:fldCharType="end"/>
            </w:r>
            <w:r w:rsidRPr="00A7769D">
              <w:rPr>
                <w:rFonts w:ascii="Arial" w:hAnsi="Arial" w:cs="Arial"/>
                <w:sz w:val="24"/>
                <w:szCs w:val="24"/>
                <w:lang w:val="es-419"/>
              </w:rPr>
              <w:t>)</w:t>
            </w:r>
          </w:p>
        </w:tc>
      </w:tr>
    </w:tbl>
    <w:p w14:paraId="5AD45A58" w14:textId="77777777" w:rsidR="00771517" w:rsidRPr="00A7769D" w:rsidRDefault="00771517" w:rsidP="00771517">
      <w:pPr>
        <w:pStyle w:val="Prrafodelista"/>
        <w:spacing w:line="360" w:lineRule="auto"/>
        <w:rPr>
          <w:rFonts w:ascii="Arial" w:eastAsiaTheme="minorEastAsia" w:hAnsi="Arial" w:cs="Arial"/>
          <w:lang w:val="es-419"/>
        </w:rPr>
      </w:pPr>
    </w:p>
    <w:p w14:paraId="1F9AB67D" w14:textId="77777777" w:rsidR="00771517" w:rsidRDefault="00771517" w:rsidP="00771517">
      <w:pPr>
        <w:pStyle w:val="Prrafodelista"/>
        <w:spacing w:line="360" w:lineRule="auto"/>
        <w:rPr>
          <w:rFonts w:ascii="Arial" w:hAnsi="Arial" w:cs="Arial"/>
          <w:lang w:val="es-419"/>
        </w:rPr>
      </w:pPr>
      <w:r w:rsidRPr="00A7769D">
        <w:rPr>
          <w:rFonts w:ascii="Arial" w:hAnsi="Arial" w:cs="Arial"/>
          <w:lang w:val="es-419"/>
        </w:rPr>
        <w:t>De 14 se despeja FP que representa la cantidad de bits en la parte fraccionaria para una resolución en específico, se obtiene que:</w:t>
      </w:r>
    </w:p>
    <w:p w14:paraId="0D57AF0E"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62E0293A" w14:textId="77777777" w:rsidTr="00086F81">
        <w:tc>
          <w:tcPr>
            <w:tcW w:w="236" w:type="dxa"/>
            <w:vAlign w:val="center"/>
          </w:tcPr>
          <w:p w14:paraId="77E3772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6C5F603F"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21FC309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2</w:t>
            </w:r>
            <w:r w:rsidRPr="00A7769D">
              <w:rPr>
                <w:rFonts w:cs="Arial"/>
                <w:lang w:val="es-419"/>
              </w:rPr>
              <w:fldChar w:fldCharType="end"/>
            </w:r>
            <w:r w:rsidRPr="00A7769D">
              <w:rPr>
                <w:rFonts w:ascii="Arial" w:hAnsi="Arial" w:cs="Arial"/>
                <w:sz w:val="24"/>
                <w:szCs w:val="24"/>
                <w:lang w:val="es-419"/>
              </w:rPr>
              <w:t>)</w:t>
            </w:r>
          </w:p>
        </w:tc>
      </w:tr>
    </w:tbl>
    <w:p w14:paraId="4C9A8E41" w14:textId="77777777" w:rsidR="00771517" w:rsidRPr="00A7769D" w:rsidRDefault="00771517" w:rsidP="00771517">
      <w:pPr>
        <w:pStyle w:val="Prrafodelista"/>
        <w:spacing w:line="360" w:lineRule="auto"/>
        <w:rPr>
          <w:rFonts w:ascii="Arial" w:hAnsi="Arial" w:cs="Arial"/>
          <w:lang w:val="es-419"/>
        </w:rPr>
      </w:pPr>
    </w:p>
    <w:p w14:paraId="60503AF0" w14:textId="77777777" w:rsidR="00771517" w:rsidRPr="00A7769D" w:rsidRDefault="00771517" w:rsidP="00771517">
      <w:pPr>
        <w:pStyle w:val="Prrafodelista"/>
        <w:spacing w:line="360" w:lineRule="auto"/>
        <w:rPr>
          <w:rFonts w:ascii="Arial" w:hAnsi="Arial" w:cs="Arial"/>
          <w:lang w:val="es-419"/>
        </w:rPr>
      </w:pPr>
      <w:r w:rsidRPr="00A7769D">
        <w:rPr>
          <w:rFonts w:ascii="Arial" w:hAnsi="Arial" w:cs="Arial"/>
          <w:lang w:val="es-419"/>
        </w:rPr>
        <w:t>La resolución de la parte fraccionaria debe de ser escogida con base a las necesidades del sistema porque una mayor resolución generara un aumento en la anchura de la palabra (WL).</w:t>
      </w:r>
    </w:p>
    <w:p w14:paraId="00F1F58A" w14:textId="77777777" w:rsidR="00771517" w:rsidRPr="00A7769D" w:rsidRDefault="00771517" w:rsidP="00771517">
      <w:pPr>
        <w:pStyle w:val="Prrafodelista"/>
        <w:spacing w:line="360" w:lineRule="auto"/>
        <w:rPr>
          <w:rFonts w:ascii="Arial" w:hAnsi="Arial" w:cs="Arial"/>
          <w:vertAlign w:val="subscript"/>
          <w:lang w:val="es-419"/>
        </w:rPr>
      </w:pPr>
    </w:p>
    <w:p w14:paraId="5D655545" w14:textId="77777777"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771517">
      <w:pPr>
        <w:pStyle w:val="Prrafodelista"/>
        <w:numPr>
          <w:ilvl w:val="0"/>
          <w:numId w:val="8"/>
        </w:numPr>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0C2F18FA" w14:textId="77777777" w:rsidTr="00086F81">
        <w:tc>
          <w:tcPr>
            <w:tcW w:w="236" w:type="dxa"/>
            <w:vAlign w:val="center"/>
          </w:tcPr>
          <w:p w14:paraId="75AA9048"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B6E10C5"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8861DB9"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3</w:t>
            </w:r>
            <w:r w:rsidRPr="00A7769D">
              <w:rPr>
                <w:rFonts w:cs="Arial"/>
                <w:lang w:val="es-419"/>
              </w:rPr>
              <w:fldChar w:fldCharType="end"/>
            </w:r>
            <w:r w:rsidRPr="00A7769D">
              <w:rPr>
                <w:rFonts w:ascii="Arial" w:hAnsi="Arial" w:cs="Arial"/>
                <w:sz w:val="24"/>
                <w:szCs w:val="24"/>
                <w:lang w:val="es-419"/>
              </w:rPr>
              <w:t>)</w:t>
            </w:r>
          </w:p>
        </w:tc>
      </w:tr>
    </w:tbl>
    <w:p w14:paraId="05DDEF56" w14:textId="77777777" w:rsidR="00771517" w:rsidRPr="00A7769D" w:rsidRDefault="00771517" w:rsidP="00771517">
      <w:pPr>
        <w:spacing w:line="360" w:lineRule="auto"/>
        <w:rPr>
          <w:rFonts w:cs="Arial"/>
          <w:lang w:val="es-419"/>
        </w:rPr>
      </w:pPr>
    </w:p>
    <w:p w14:paraId="2E3378C8" w14:textId="77777777" w:rsidR="00771517" w:rsidRPr="00A7769D"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r>
          <w:rPr>
            <w:rFonts w:ascii="Cambria Math" w:hAnsi="Cambria Math" w:cs="Arial"/>
            <w:lang w:val="es-419"/>
          </w:rPr>
          <m:t>a(n)</m:t>
        </m:r>
      </m:oMath>
      <w:r w:rsidRPr="00A7769D">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A7769D">
        <w:rPr>
          <w:rFonts w:ascii="Arial" w:eastAsiaTheme="minorEastAsia" w:hAnsi="Arial" w:cs="Arial"/>
          <w:lang w:val="es-419"/>
        </w:rPr>
        <w:t xml:space="preserve"> es la representación de </w:t>
      </w:r>
      <m:oMath>
        <m:r>
          <w:rPr>
            <w:rFonts w:ascii="Cambria Math" w:hAnsi="Cambria Math" w:cs="Arial"/>
            <w:lang w:val="es-419"/>
          </w:rPr>
          <m:t>a(n)</m:t>
        </m:r>
      </m:oMath>
      <w:r w:rsidRPr="00A7769D">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A7769D">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07AD4F86" w14:textId="77777777" w:rsidR="00771517" w:rsidRPr="00A7769D" w:rsidRDefault="00771517" w:rsidP="00771517">
      <w:pPr>
        <w:pStyle w:val="Prrafodelista"/>
        <w:spacing w:line="360" w:lineRule="auto"/>
        <w:rPr>
          <w:rFonts w:ascii="Arial" w:eastAsiaTheme="minorEastAsia" w:hAnsi="Arial" w:cs="Arial"/>
          <w:lang w:val="es-419"/>
        </w:rPr>
      </w:pPr>
    </w:p>
    <w:p w14:paraId="1ED08A5E"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415904F3" w14:textId="77777777" w:rsidR="00771517" w:rsidRDefault="00771517" w:rsidP="00771517">
      <w:pPr>
        <w:pStyle w:val="Prrafodelista"/>
        <w:spacing w:line="360" w:lineRule="auto"/>
        <w:rPr>
          <w:rFonts w:ascii="Arial" w:hAnsi="Arial" w:cs="Arial"/>
          <w:lang w:val="es-419"/>
        </w:rPr>
      </w:pPr>
    </w:p>
    <w:p w14:paraId="0F1FBF17" w14:textId="77777777" w:rsidR="00771517" w:rsidRDefault="00771517" w:rsidP="00771517">
      <w:pPr>
        <w:rPr>
          <w:lang w:val="es-419"/>
        </w:rPr>
      </w:pPr>
    </w:p>
    <w:p w14:paraId="1166F39C" w14:textId="116B7A8C" w:rsidR="00EF2F93" w:rsidRDefault="00EF2F93" w:rsidP="003B6F23">
      <w:pPr>
        <w:pStyle w:val="Ttulo3"/>
        <w:rPr>
          <w:lang w:val="es-419"/>
        </w:rPr>
      </w:pPr>
      <w:r>
        <w:rPr>
          <w:lang w:val="es-419"/>
        </w:rPr>
        <w:lastRenderedPageBreak/>
        <w:t>2.6.5 Diseño de la arquitectura de hardware</w:t>
      </w:r>
    </w:p>
    <w:p w14:paraId="634908A6" w14:textId="48BF1212"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el recorrido completo que deben de seguir los dados desde la entrada hasta la salida del algoritmo, además, debe de permanecer con una esencia de nivel alto de abstracción. Bloques de la arquitectura deberán de presentar un proceso funcional que termine en una transformación importante de datos. Después, el nivel de detalle es reducido a módulos mas pequeños que en conjuntos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472E07F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 decida aplicar 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Pr>
          <w:rFonts w:ascii="Arial" w:hAnsi="Arial" w:cs="Arial"/>
          <w:lang w:val="es-419"/>
        </w:rPr>
        <w:t>pipelining</w:t>
      </w:r>
      <w:proofErr w:type="spellEnd"/>
      <w:r>
        <w:rPr>
          <w:rFonts w:ascii="Arial" w:hAnsi="Arial" w:cs="Arial"/>
          <w:lang w:val="es-419"/>
        </w:rPr>
        <w:t xml:space="preserve">), </w:t>
      </w:r>
      <w:proofErr w:type="spellStart"/>
      <w:r>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4D3D7EB2" w:rsidR="005C4628" w:rsidRDefault="00EF2F93" w:rsidP="003B6F23">
      <w:pPr>
        <w:pStyle w:val="Ttulo3"/>
        <w:rPr>
          <w:lang w:val="es-419"/>
        </w:rPr>
      </w:pPr>
      <w:r>
        <w:rPr>
          <w:lang w:val="es-419"/>
        </w:rPr>
        <w:t>2.6.6 Implementación y verificación</w:t>
      </w:r>
    </w:p>
    <w:p w14:paraId="12563D76" w14:textId="798148AE" w:rsidR="00943B32" w:rsidRDefault="00943B32" w:rsidP="00943B32">
      <w:pPr>
        <w:pStyle w:val="Prrafodelista"/>
        <w:spacing w:line="360" w:lineRule="auto"/>
        <w:ind w:left="0"/>
        <w:rPr>
          <w:rFonts w:ascii="Arial" w:hAnsi="Arial" w:cs="Arial"/>
          <w:lang w:val="es-419"/>
        </w:rPr>
      </w:pPr>
      <w:r>
        <w:rPr>
          <w:rFonts w:ascii="Arial" w:hAnsi="Arial" w:cs="Arial"/>
          <w:lang w:val="es-419"/>
        </w:rPr>
        <w:t xml:space="preserve">Cuando finalmente se tiene la arquitectura de hardware a nivel de bloques funcionales,  sigue describirla con un lenguaje de descripción de hardware e implementarla a nivel de lógica de trasferencia de registros (RTL). En este punto, 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 último, involucra estudiar una serie de comportamientos y condiciones contralas con los siguientes 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46890DC6"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Verificar y asegurar que las secuencias en cada bloque funcional se ejecuten correctamente. Esto se le conoce como verificación por comportamiento dinámico, implica la generación de vectores de entradas especificas variantes en el tiempo que se aplican a la arquitectura para monitorear las 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bookmarkStart w:id="82" w:name="_Toc87187061"/>
    </w:p>
    <w:p w14:paraId="72BC893F" w14:textId="05301ED4" w:rsidR="00F82F06" w:rsidRPr="00A7769D" w:rsidRDefault="00F82F06" w:rsidP="00B5140B">
      <w:pPr>
        <w:pStyle w:val="Ttulo2"/>
        <w:rPr>
          <w:rFonts w:cs="Arial"/>
          <w:lang w:val="es-419"/>
        </w:rPr>
      </w:pPr>
      <w:r w:rsidRPr="00A7769D">
        <w:rPr>
          <w:rFonts w:cs="Arial"/>
          <w:lang w:val="es-419"/>
        </w:rPr>
        <w:lastRenderedPageBreak/>
        <w:t>2.9 Diseño HLS en FPGA</w:t>
      </w:r>
      <w:bookmarkEnd w:id="82"/>
    </w:p>
    <w:p w14:paraId="30FC3F1B" w14:textId="1289C97A" w:rsidR="004A7B6B" w:rsidRPr="00A7769D" w:rsidRDefault="001A0284" w:rsidP="00B5140B">
      <w:pPr>
        <w:spacing w:line="360" w:lineRule="auto"/>
        <w:rPr>
          <w:rFonts w:cs="Arial"/>
          <w:lang w:val="es-419"/>
        </w:rPr>
      </w:pPr>
      <w:r>
        <w:rPr>
          <w:rFonts w:cs="Arial"/>
          <w:lang w:val="es-419"/>
        </w:rPr>
        <w:t xml:space="preserve">Actualmente, los algoritmos son codificadores en lenguajes de alto nivel como C y C++, lo que permite una abstracción de detalles de la plataforma de cómputo utilizada,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en codificados en lenguajes de alto nivel ha sido lo que ha impulsado al desarrollo de procesadores y copiladores de software.</w:t>
      </w:r>
      <w:r>
        <w:rPr>
          <w:rFonts w:cs="Arial"/>
          <w:lang w:val="es-419"/>
        </w:rPr>
        <w:t xml:space="preserve"> </w:t>
      </w:r>
      <w:r w:rsidR="00575D86" w:rsidRPr="00A7769D">
        <w:rPr>
          <w:rFonts w:cs="Arial"/>
          <w:lang w:val="es-419"/>
        </w:rPr>
        <w:t xml:space="preserve">Al principio, para mejorar el rendimiento </w:t>
      </w:r>
      <w:r>
        <w:rPr>
          <w:rFonts w:cs="Arial"/>
          <w:lang w:val="es-419"/>
        </w:rPr>
        <w:t xml:space="preserve">del tiempo de </w:t>
      </w:r>
      <w:r w:rsidR="00575D86" w:rsidRPr="00A7769D">
        <w:rPr>
          <w:rFonts w:cs="Arial"/>
          <w:lang w:val="es-419"/>
        </w:rPr>
        <w:t>ejecución</w:t>
      </w:r>
      <w:r>
        <w:rPr>
          <w:rFonts w:cs="Arial"/>
          <w:lang w:val="es-419"/>
        </w:rPr>
        <w:t xml:space="preserve"> de un programa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 a una especifica funcionalidad</w:t>
      </w:r>
      <w:r w:rsidR="004A7B6B" w:rsidRPr="00A7769D">
        <w:rPr>
          <w:rFonts w:cs="Arial"/>
          <w:lang w:val="es-419"/>
        </w:rPr>
        <w:t>. Por</w:t>
      </w:r>
      <w:r>
        <w:rPr>
          <w:rFonts w:cs="Arial"/>
          <w:lang w:val="es-419"/>
        </w:rPr>
        <w:t xml:space="preserve"> mucho tiempo 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 el programa se ejecutaba más rápido, sin embargo, para grandes aplicaciones</w:t>
      </w:r>
      <w:r>
        <w:rPr>
          <w:rFonts w:cs="Arial"/>
          <w:lang w:val="es-419"/>
        </w:rPr>
        <w:t xml:space="preserve"> </w:t>
      </w:r>
      <w:r w:rsidR="004A7B6B" w:rsidRPr="00A7769D">
        <w:rPr>
          <w:rFonts w:cs="Arial"/>
          <w:lang w:val="es-419"/>
        </w:rPr>
        <w:t xml:space="preserve">aumentar la frecuencia de reloj del procesador no es viable para </w:t>
      </w:r>
      <w:r>
        <w:rPr>
          <w:rFonts w:cs="Arial"/>
          <w:lang w:val="es-419"/>
        </w:rPr>
        <w:t xml:space="preserve">tener un </w:t>
      </w:r>
      <w:r w:rsidR="004A7B6B" w:rsidRPr="00A7769D">
        <w:rPr>
          <w:rFonts w:cs="Arial"/>
          <w:lang w:val="es-419"/>
        </w:rPr>
        <w:t xml:space="preserve">producto viable en el mercado. </w:t>
      </w:r>
    </w:p>
    <w:p w14:paraId="51368236" w14:textId="77777777" w:rsidR="001D2501" w:rsidRPr="00A7769D" w:rsidRDefault="001D2501" w:rsidP="00B5140B">
      <w:pPr>
        <w:spacing w:line="360" w:lineRule="auto"/>
        <w:rPr>
          <w:rFonts w:cs="Arial"/>
          <w:lang w:val="es-419"/>
        </w:rPr>
      </w:pPr>
    </w:p>
    <w:p w14:paraId="6399830E" w14:textId="76A2C158" w:rsidR="003736AF" w:rsidRDefault="004A7B6B" w:rsidP="00B5140B">
      <w:pPr>
        <w:spacing w:line="360" w:lineRule="auto"/>
        <w:rPr>
          <w:rFonts w:cs="Arial"/>
          <w:lang w:val="es-419"/>
        </w:rPr>
      </w:pPr>
      <w:r w:rsidRPr="00A7769D">
        <w:rPr>
          <w:rFonts w:cs="Arial"/>
          <w:lang w:val="es-419"/>
        </w:rPr>
        <w:t>Para el caso de estas aplicaciones,</w:t>
      </w:r>
      <w:r w:rsidR="001A0284">
        <w:rPr>
          <w:rFonts w:cs="Arial"/>
          <w:lang w:val="es-419"/>
        </w:rPr>
        <w:t xml:space="preserve"> existen los procesadores dedica</w:t>
      </w:r>
      <w:r w:rsidR="00283005">
        <w:rPr>
          <w:rFonts w:cs="Arial"/>
          <w:lang w:val="es-419"/>
        </w:rPr>
        <w:t>d</w:t>
      </w:r>
      <w:r w:rsidR="001A0284">
        <w:rPr>
          <w:rFonts w:cs="Arial"/>
          <w:lang w:val="es-419"/>
        </w:rPr>
        <w:t>os</w:t>
      </w:r>
      <w:r w:rsidRPr="00A7769D">
        <w:rPr>
          <w:rFonts w:cs="Arial"/>
          <w:lang w:val="es-419"/>
        </w:rPr>
        <w:t>. Uno de los más conocidos es el procesador de señales digitales y la unidad de procesamiento gráfico, los dos procesadores son capaces de ejecutar un algoritmo escrito en un lenguaje de alto nivel como C y además tener aceleradores</w:t>
      </w:r>
      <w:r w:rsidR="001A0284">
        <w:rPr>
          <w:rFonts w:cs="Arial"/>
          <w:lang w:val="es-419"/>
        </w:rPr>
        <w:t xml:space="preserve"> dentro de ellos con el fin de mejorar aún más la ejecución de la aplicación. </w:t>
      </w:r>
    </w:p>
    <w:p w14:paraId="4050C3AA" w14:textId="77777777" w:rsidR="001A0284" w:rsidRDefault="001A0284" w:rsidP="00B5140B">
      <w:pPr>
        <w:spacing w:line="360" w:lineRule="auto"/>
        <w:rPr>
          <w:rFonts w:cs="Arial"/>
          <w:lang w:val="es-419"/>
        </w:rPr>
      </w:pPr>
    </w:p>
    <w:p w14:paraId="7E525DC5" w14:textId="426978F8" w:rsidR="009D3511" w:rsidRPr="00A7769D" w:rsidRDefault="009D3511" w:rsidP="00B5140B">
      <w:pPr>
        <w:spacing w:line="360" w:lineRule="auto"/>
        <w:rPr>
          <w:rFonts w:cs="Arial"/>
        </w:rPr>
      </w:pPr>
      <w:r w:rsidRPr="00A7769D">
        <w:rPr>
          <w:rFonts w:cs="Arial"/>
        </w:rPr>
        <w:t xml:space="preserve">Con el reciente cambio del paradigma en el diseño del </w:t>
      </w:r>
      <w:r w:rsidR="00E80AB0" w:rsidRPr="00A7769D">
        <w:rPr>
          <w:rFonts w:cs="Arial"/>
        </w:rPr>
        <w:t>estándar y</w:t>
      </w:r>
      <w:r w:rsidRPr="00A7769D">
        <w:rPr>
          <w:rFonts w:cs="Arial"/>
        </w:rPr>
        <w:t xml:space="preserve"> procesadores </w:t>
      </w:r>
      <w:r w:rsidR="001A0284">
        <w:rPr>
          <w:rFonts w:cs="Arial"/>
        </w:rPr>
        <w:t>dedicados</w:t>
      </w:r>
      <w:r w:rsidRPr="00A7769D">
        <w:rPr>
          <w:rFonts w:cs="Arial"/>
        </w:rPr>
        <w:t>, ambos tipos de procesadores se basan en incrementar la frecuencia de reloj para acelerar</w:t>
      </w:r>
      <w:r w:rsidR="00E80AB0" w:rsidRPr="00A7769D">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A7769D">
        <w:rPr>
          <w:rFonts w:cs="Arial"/>
        </w:rPr>
        <w:t>está</w:t>
      </w:r>
      <w:r w:rsidR="00E80AB0" w:rsidRPr="00A7769D">
        <w:rPr>
          <w:rFonts w:cs="Arial"/>
        </w:rPr>
        <w:t xml:space="preserve"> basado en la descripción de </w:t>
      </w:r>
      <w:proofErr w:type="spellStart"/>
      <w:r w:rsidR="00E80AB0" w:rsidRPr="00A7769D">
        <w:rPr>
          <w:rFonts w:cs="Arial"/>
        </w:rPr>
        <w:t>RTLs</w:t>
      </w:r>
      <w:proofErr w:type="spellEnd"/>
      <w:r w:rsidR="00E80AB0" w:rsidRPr="00A7769D">
        <w:rPr>
          <w:rFonts w:cs="Arial"/>
        </w:rPr>
        <w:t xml:space="preserve"> (</w:t>
      </w:r>
      <w:proofErr w:type="spellStart"/>
      <w:r w:rsidR="00E80AB0" w:rsidRPr="00A7769D">
        <w:rPr>
          <w:rFonts w:cs="Arial"/>
        </w:rPr>
        <w:t>Register</w:t>
      </w:r>
      <w:proofErr w:type="spellEnd"/>
      <w:r w:rsidR="00E80AB0" w:rsidRPr="00A7769D">
        <w:rPr>
          <w:rFonts w:cs="Arial"/>
        </w:rPr>
        <w:t xml:space="preserve"> Transfer </w:t>
      </w:r>
      <w:proofErr w:type="spellStart"/>
      <w:r w:rsidR="00E80AB0" w:rsidRPr="00A7769D">
        <w:rPr>
          <w:rFonts w:cs="Arial"/>
        </w:rPr>
        <w:t>Levels</w:t>
      </w:r>
      <w:proofErr w:type="spellEnd"/>
      <w:r w:rsidR="00E80AB0" w:rsidRPr="00A7769D">
        <w:rPr>
          <w:rFonts w:cs="Arial"/>
        </w:rPr>
        <w:t>) en vez de utilizar C o C++.</w:t>
      </w:r>
      <w:r w:rsidR="00BD4A01" w:rsidRPr="00A7769D">
        <w:rPr>
          <w:rFonts w:cs="Arial"/>
        </w:rPr>
        <w:t xml:space="preserve"> En la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sidR="00BD4A01" w:rsidRPr="00A7769D">
        <w:rPr>
          <w:rFonts w:cs="Arial"/>
        </w:rPr>
        <w:t xml:space="preserve">se muestra un flujo de diseño tradicional en un FPGA con RTL, se observa que la diferencia entre el modelo de programación afecta el </w:t>
      </w:r>
      <w:r w:rsidR="00BD4A01" w:rsidRPr="00A7769D">
        <w:rPr>
          <w:rFonts w:cs="Arial"/>
        </w:rPr>
        <w:lastRenderedPageBreak/>
        <w:t xml:space="preserve">tiempo de implementación y el rendimiento alcanzable para las distintas plataformas de </w:t>
      </w:r>
      <w:r w:rsidR="00693962" w:rsidRPr="00A7769D">
        <w:rPr>
          <w:rFonts w:cs="Arial"/>
        </w:rPr>
        <w:t>cómputo</w:t>
      </w:r>
      <w:r w:rsidR="00BD4A01" w:rsidRPr="00A7769D">
        <w:rPr>
          <w:rFonts w:cs="Arial"/>
        </w:rPr>
        <w:t>.</w:t>
      </w:r>
    </w:p>
    <w:p w14:paraId="61420799" w14:textId="3D2A57D1" w:rsidR="00BD4A01" w:rsidRPr="00A7769D" w:rsidRDefault="00BD4A01"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3"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3"/>
      <w:r w:rsidRPr="00A7769D">
        <w:rPr>
          <w:rFonts w:ascii="Arial" w:hAnsi="Arial" w:cs="Arial"/>
          <w:lang w:val="es-419"/>
        </w:rPr>
        <w:t>. Tiempo de diseño vs rendimiento de la aplicación con diseño RTL.</w:t>
      </w:r>
    </w:p>
    <w:p w14:paraId="6EA0F7F1" w14:textId="15B9398D" w:rsidR="00B5140B" w:rsidRPr="00A7769D" w:rsidRDefault="00BD4A01" w:rsidP="00B5140B">
      <w:pPr>
        <w:spacing w:line="360" w:lineRule="auto"/>
        <w:rPr>
          <w:rFonts w:cs="Arial"/>
        </w:rPr>
      </w:pPr>
      <w:r w:rsidRPr="00A7769D">
        <w:rPr>
          <w:rFonts w:cs="Arial"/>
        </w:rPr>
        <w:t xml:space="preserve">La figura 14 también muestra el tiempo necesario para desarrollar la misma aplicación de software para las distintas plataformas. </w:t>
      </w:r>
      <w:r w:rsidR="00C264EA" w:rsidRPr="00A7769D">
        <w:rPr>
          <w:rFonts w:cs="Arial"/>
        </w:rPr>
        <w:t>La codificación</w:t>
      </w:r>
      <w:r w:rsidRPr="00A7769D">
        <w:rPr>
          <w:rFonts w:cs="Arial"/>
        </w:rPr>
        <w:t xml:space="preserve"> en RTL y una aplicación optimizada en un FPGA resulta en la implementación de mayor rendimiento.</w:t>
      </w:r>
      <w:r w:rsidR="00DF0E97" w:rsidRPr="00A7769D">
        <w:rPr>
          <w:rFonts w:cs="Arial"/>
        </w:rPr>
        <w:t xml:space="preserve"> </w:t>
      </w:r>
      <w:r w:rsidR="00C264EA" w:rsidRPr="00A7769D">
        <w:rPr>
          <w:rFonts w:cs="Arial"/>
        </w:rPr>
        <w:t xml:space="preserve">Sin embargo, el tiempo de desarrollo requerido para alcanzar la implementación esta </w:t>
      </w:r>
      <w:r w:rsidR="00693962" w:rsidRPr="00A7769D">
        <w:rPr>
          <w:rFonts w:cs="Arial"/>
        </w:rPr>
        <w:t>más</w:t>
      </w:r>
      <w:r w:rsidR="00C264EA" w:rsidRPr="00A7769D">
        <w:rPr>
          <w:rFonts w:cs="Arial"/>
        </w:rPr>
        <w:t xml:space="preserve"> allá del alcance de un 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de alguna otra manera. </w:t>
      </w:r>
    </w:p>
    <w:p w14:paraId="646E7769" w14:textId="77777777" w:rsidR="001D2501" w:rsidRPr="00A7769D" w:rsidRDefault="001D2501" w:rsidP="00B5140B">
      <w:pPr>
        <w:spacing w:line="360" w:lineRule="auto"/>
        <w:rPr>
          <w:rFonts w:cs="Arial"/>
        </w:rPr>
      </w:pPr>
    </w:p>
    <w:p w14:paraId="02BAE9D2" w14:textId="2F1651A6"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A7769D">
        <w:rPr>
          <w:rFonts w:eastAsia="Arial" w:cs="Arial"/>
          <w:sz w:val="22"/>
          <w:szCs w:val="22"/>
          <w:lang w:val="es-419"/>
        </w:rPr>
        <w:t xml:space="preserve"> dirigidos a los </w:t>
      </w:r>
      <w:proofErr w:type="spellStart"/>
      <w:r w:rsidR="004F57D1" w:rsidRPr="00A7769D">
        <w:rPr>
          <w:rFonts w:eastAsia="Arial" w:cs="Arial"/>
          <w:sz w:val="22"/>
          <w:szCs w:val="22"/>
          <w:lang w:val="es-419"/>
        </w:rPr>
        <w:t>FPGAs</w:t>
      </w:r>
      <w:proofErr w:type="spellEnd"/>
      <w:r w:rsidR="004F57D1" w:rsidRPr="00A7769D">
        <w:rPr>
          <w:rFonts w:eastAsia="Arial" w:cs="Arial"/>
          <w:sz w:val="22"/>
          <w:szCs w:val="22"/>
          <w:lang w:val="es-419"/>
        </w:rPr>
        <w:t>. La</w:t>
      </w:r>
      <w:r w:rsidR="00B5140B" w:rsidRPr="00A7769D">
        <w:rPr>
          <w:rFonts w:eastAsia="Arial" w:cs="Arial"/>
          <w:sz w:val="22"/>
          <w:szCs w:val="22"/>
          <w:lang w:val="es-419"/>
        </w:rPr>
        <w:t xml:space="preserve"> </w:t>
      </w:r>
      <w:r w:rsidR="00B5140B" w:rsidRPr="00A7769D">
        <w:rPr>
          <w:rFonts w:eastAsia="Arial" w:cs="Arial"/>
          <w:sz w:val="22"/>
          <w:szCs w:val="22"/>
          <w:lang w:val="es-419"/>
        </w:rPr>
        <w:fldChar w:fldCharType="begin"/>
      </w:r>
      <w:r w:rsidR="00B5140B" w:rsidRPr="00A7769D">
        <w:rPr>
          <w:rFonts w:eastAsia="Arial" w:cs="Arial"/>
          <w:sz w:val="22"/>
          <w:szCs w:val="22"/>
          <w:lang w:val="es-419"/>
        </w:rPr>
        <w:instrText xml:space="preserve"> REF _Ref85638342 \h </w:instrText>
      </w:r>
      <w:r w:rsidR="00C46F09" w:rsidRPr="00A7769D">
        <w:rPr>
          <w:rFonts w:eastAsia="Arial" w:cs="Arial"/>
          <w:sz w:val="22"/>
          <w:szCs w:val="22"/>
          <w:lang w:val="es-419"/>
        </w:rPr>
        <w:instrText xml:space="preserve"> \* MERGEFORMAT </w:instrText>
      </w:r>
      <w:r w:rsidR="00B5140B" w:rsidRPr="00A7769D">
        <w:rPr>
          <w:rFonts w:eastAsia="Arial" w:cs="Arial"/>
          <w:sz w:val="22"/>
          <w:szCs w:val="22"/>
          <w:lang w:val="es-419"/>
        </w:rPr>
      </w:r>
      <w:r w:rsidR="00B5140B" w:rsidRPr="00A7769D">
        <w:rPr>
          <w:rFonts w:eastAsia="Arial" w:cs="Arial"/>
          <w:sz w:val="22"/>
          <w:szCs w:val="22"/>
          <w:lang w:val="es-419"/>
        </w:rPr>
        <w:fldChar w:fldCharType="separate"/>
      </w:r>
      <w:r w:rsidR="00BF2728" w:rsidRPr="00A7769D">
        <w:rPr>
          <w:rFonts w:cs="Arial"/>
          <w:lang w:val="es-419"/>
        </w:rPr>
        <w:t xml:space="preserve">Figura </w:t>
      </w:r>
      <w:r w:rsidR="00BF2728" w:rsidRPr="00A7769D">
        <w:rPr>
          <w:rFonts w:cs="Arial"/>
          <w:noProof/>
          <w:lang w:val="es-419"/>
        </w:rPr>
        <w:t>21</w:t>
      </w:r>
      <w:r w:rsidR="00B5140B" w:rsidRPr="00A7769D">
        <w:rPr>
          <w:rFonts w:eastAsia="Arial" w:cs="Arial"/>
          <w:sz w:val="22"/>
          <w:szCs w:val="22"/>
          <w:lang w:val="es-419"/>
        </w:rPr>
        <w:fldChar w:fldCharType="end"/>
      </w:r>
      <w:r w:rsidR="004F57D1" w:rsidRPr="00A7769D">
        <w:rPr>
          <w:rFonts w:eastAsia="Arial" w:cs="Arial"/>
          <w:sz w:val="22"/>
          <w:szCs w:val="22"/>
          <w:lang w:val="es-419"/>
        </w:rPr>
        <w:t xml:space="preserve"> </w:t>
      </w:r>
      <w:r w:rsidR="00B5140B" w:rsidRPr="00A7769D">
        <w:rPr>
          <w:rFonts w:eastAsia="Arial" w:cs="Arial"/>
          <w:sz w:val="22"/>
          <w:szCs w:val="22"/>
          <w:lang w:val="es-419"/>
        </w:rPr>
        <w:t xml:space="preserve">se </w:t>
      </w:r>
      <w:r w:rsidR="004F57D1" w:rsidRPr="00A7769D">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349146CC" w:rsidR="004F57D1" w:rsidRPr="00A7769D" w:rsidRDefault="004F57D1" w:rsidP="00B5140B">
      <w:pPr>
        <w:pStyle w:val="Descripcin"/>
        <w:spacing w:line="360" w:lineRule="auto"/>
        <w:jc w:val="center"/>
        <w:rPr>
          <w:rFonts w:ascii="Arial" w:hAnsi="Arial" w:cs="Arial"/>
          <w:lang w:val="es-419"/>
        </w:rPr>
      </w:pPr>
      <w:bookmarkStart w:id="84"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4"/>
      <w:r w:rsidRPr="00A7769D">
        <w:rPr>
          <w:rFonts w:ascii="Arial" w:hAnsi="Arial" w:cs="Arial"/>
          <w:lang w:val="es-419"/>
        </w:rPr>
        <w:t>. Tiempo de diseño vs rendimiento de aplicación con el copilador Vivado HLS.</w:t>
      </w:r>
    </w:p>
    <w:p w14:paraId="46BC3253" w14:textId="3CE36F6C" w:rsidR="003736AF" w:rsidRPr="00A7769D" w:rsidRDefault="003736AF" w:rsidP="00B5140B">
      <w:pPr>
        <w:spacing w:line="360" w:lineRule="auto"/>
        <w:rPr>
          <w:rFonts w:cs="Arial"/>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5" w:name="_heading=h.i52563rcq5c6" w:colFirst="0" w:colLast="0"/>
      <w:bookmarkStart w:id="86" w:name="_heading=h.oc9tkp4nbzaa" w:colFirst="0" w:colLast="0"/>
      <w:bookmarkEnd w:id="85"/>
      <w:bookmarkEnd w:id="86"/>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36CA767B" w14:textId="10301D92" w:rsidR="0020191E" w:rsidRDefault="0020191E" w:rsidP="00B5140B">
      <w:pPr>
        <w:spacing w:line="360" w:lineRule="auto"/>
        <w:rPr>
          <w:rFonts w:cs="Arial"/>
        </w:rPr>
      </w:pPr>
    </w:p>
    <w:p w14:paraId="20EB33C5" w14:textId="7A2DDC36" w:rsidR="0020191E" w:rsidRDefault="0020191E" w:rsidP="00B5140B">
      <w:pPr>
        <w:spacing w:line="360" w:lineRule="auto"/>
        <w:rPr>
          <w:rFonts w:cs="Arial"/>
        </w:rPr>
      </w:pPr>
    </w:p>
    <w:p w14:paraId="4C66070A" w14:textId="0128FB8E" w:rsidR="0020191E" w:rsidRDefault="0020191E" w:rsidP="00B5140B">
      <w:pPr>
        <w:spacing w:line="360" w:lineRule="auto"/>
        <w:rPr>
          <w:rFonts w:cs="Arial"/>
        </w:rPr>
      </w:pPr>
    </w:p>
    <w:p w14:paraId="1C471FCD" w14:textId="6F9BAB33" w:rsidR="0020191E" w:rsidRDefault="0020191E" w:rsidP="00B5140B">
      <w:pPr>
        <w:spacing w:line="360" w:lineRule="auto"/>
        <w:rPr>
          <w:rFonts w:cs="Arial"/>
        </w:rPr>
      </w:pPr>
    </w:p>
    <w:p w14:paraId="4203C3EB" w14:textId="257FDE52" w:rsidR="0020191E" w:rsidRDefault="0020191E" w:rsidP="00B5140B">
      <w:pPr>
        <w:spacing w:line="360" w:lineRule="auto"/>
        <w:rPr>
          <w:rFonts w:cs="Arial"/>
        </w:rPr>
      </w:pPr>
    </w:p>
    <w:p w14:paraId="3580C25C" w14:textId="27AD23B5" w:rsidR="0020191E" w:rsidRDefault="0020191E" w:rsidP="00B5140B">
      <w:pPr>
        <w:spacing w:line="360" w:lineRule="auto"/>
        <w:rPr>
          <w:rFonts w:cs="Arial"/>
        </w:rPr>
      </w:pPr>
    </w:p>
    <w:p w14:paraId="383F99E4" w14:textId="77777777" w:rsidR="0020191E" w:rsidRPr="00A7769D"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87" w:name="_heading=h.rac44rh9d66p" w:colFirst="0" w:colLast="0"/>
      <w:bookmarkStart w:id="88" w:name="_Toc87187062"/>
      <w:bookmarkEnd w:id="87"/>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88"/>
    </w:p>
    <w:p w14:paraId="00000100" w14:textId="77777777" w:rsidR="00505948" w:rsidRPr="00A7769D" w:rsidRDefault="00505948" w:rsidP="00B5140B">
      <w:pPr>
        <w:spacing w:line="360" w:lineRule="auto"/>
        <w:rPr>
          <w:rFonts w:cs="Arial"/>
        </w:rPr>
      </w:pPr>
    </w:p>
    <w:p w14:paraId="00000101" w14:textId="625FA12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 las etapas del proyecto en actividades realizadas para lograr el objetivo</w:t>
      </w:r>
      <w:r w:rsidR="0004401C">
        <w:rPr>
          <w:rFonts w:cs="Arial"/>
        </w:rPr>
        <w:t xml:space="preserve"> </w:t>
      </w:r>
      <w:r w:rsidR="00192454" w:rsidRPr="00A7769D">
        <w:rPr>
          <w:rFonts w:cs="Arial"/>
        </w:rPr>
        <w:t>y,</w:t>
      </w:r>
      <w:r w:rsidRPr="00A7769D">
        <w:rPr>
          <w:rFonts w:cs="Arial"/>
        </w:rPr>
        <w:t xml:space="preserve"> por último,  una 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89" w:name="_Toc87187063"/>
      <w:r w:rsidRPr="00A7769D">
        <w:rPr>
          <w:rFonts w:cs="Arial"/>
          <w:szCs w:val="24"/>
        </w:rPr>
        <w:t>3.1 Sujeto</w:t>
      </w:r>
      <w:bookmarkEnd w:id="89"/>
    </w:p>
    <w:p w14:paraId="00000105" w14:textId="643E6404" w:rsidR="00505948" w:rsidRPr="00A7769D" w:rsidRDefault="00405D7E" w:rsidP="00B5140B">
      <w:pPr>
        <w:spacing w:line="360" w:lineRule="auto"/>
        <w:rPr>
          <w:rFonts w:cs="Arial"/>
          <w:lang w:val="es-419"/>
        </w:rPr>
      </w:pPr>
      <w:r w:rsidRPr="00A7769D">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A7769D">
        <w:rPr>
          <w:rFonts w:cs="Arial"/>
        </w:rPr>
        <w:t>Xilinix</w:t>
      </w:r>
      <w:proofErr w:type="spellEnd"/>
      <w:r w:rsidRPr="00A7769D">
        <w:rPr>
          <w:rFonts w:cs="Arial"/>
        </w:rPr>
        <w:t>.  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0" w:name="_Toc87187064"/>
      <w:r w:rsidRPr="00A7769D">
        <w:rPr>
          <w:rFonts w:cs="Arial"/>
          <w:szCs w:val="24"/>
        </w:rPr>
        <w:t>3.2 Procedimiento</w:t>
      </w:r>
      <w:bookmarkEnd w:id="90"/>
      <w:r w:rsidRPr="00A7769D">
        <w:rPr>
          <w:rFonts w:cs="Arial"/>
          <w:szCs w:val="24"/>
        </w:rPr>
        <w:t xml:space="preserve"> </w:t>
      </w:r>
    </w:p>
    <w:p w14:paraId="00000107" w14:textId="4273E764" w:rsidR="00505948" w:rsidRPr="00A7769D" w:rsidRDefault="00405D7E" w:rsidP="00B5140B">
      <w:pPr>
        <w:spacing w:line="360" w:lineRule="auto"/>
        <w:rPr>
          <w:rFonts w:cs="Arial"/>
        </w:rPr>
      </w:pPr>
      <w:r w:rsidRPr="00A7769D">
        <w:rPr>
          <w:rFonts w:cs="Arial"/>
        </w:rPr>
        <w:t>En 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sidR="00B5140B" w:rsidRPr="00A7769D">
        <w:rPr>
          <w:rFonts w:cs="Arial"/>
        </w:rPr>
        <w:t xml:space="preserve"> </w:t>
      </w:r>
      <w:r w:rsidR="00DF0E97" w:rsidRPr="00A7769D">
        <w:rPr>
          <w:rFonts w:cs="Arial"/>
        </w:rPr>
        <w:t xml:space="preserve"> </w:t>
      </w:r>
      <w:r w:rsidRPr="00A7769D">
        <w:rPr>
          <w:rFonts w:cs="Arial"/>
        </w:rPr>
        <w:t xml:space="preserve">se muestra el procedimiento a seguir para cumplir los objetivos. </w:t>
      </w:r>
      <w:r w:rsidR="00DF0E97" w:rsidRPr="00A7769D">
        <w:rPr>
          <w:rFonts w:cs="Arial"/>
        </w:rPr>
        <w:t xml:space="preserve">A </w:t>
      </w:r>
      <w:r w:rsidR="00DE6E4A" w:rsidRPr="00A7769D">
        <w:rPr>
          <w:rFonts w:cs="Arial"/>
        </w:rPr>
        <w:t>continuación,</w:t>
      </w:r>
      <w:r w:rsidR="00DF0E97" w:rsidRPr="00A7769D">
        <w:rPr>
          <w:rFonts w:cs="Arial"/>
        </w:rPr>
        <w:t xml:space="preserve"> se explica cada una de las etapas.</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2633355E" w14:textId="1E599177" w:rsidR="00493646" w:rsidRPr="00A7769D" w:rsidRDefault="00493646" w:rsidP="00B5140B">
      <w:pPr>
        <w:pStyle w:val="Descripcin"/>
        <w:spacing w:line="360" w:lineRule="auto"/>
        <w:jc w:val="center"/>
        <w:rPr>
          <w:rFonts w:ascii="Arial" w:hAnsi="Arial" w:cs="Arial"/>
          <w:szCs w:val="24"/>
          <w:lang w:val="es-419"/>
        </w:rPr>
      </w:pPr>
      <w:bookmarkStart w:id="91"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1"/>
      <w:r w:rsidRPr="00A7769D">
        <w:rPr>
          <w:rFonts w:ascii="Arial" w:hAnsi="Arial" w:cs="Arial"/>
          <w:szCs w:val="24"/>
          <w:lang w:val="es-419"/>
        </w:rPr>
        <w:t>. Diagrama de flujo del procedimiento.</w:t>
      </w:r>
    </w:p>
    <w:p w14:paraId="0000010A" w14:textId="77777777" w:rsidR="00505948" w:rsidRPr="00A7769D" w:rsidRDefault="00505948" w:rsidP="00B5140B">
      <w:pPr>
        <w:spacing w:line="360" w:lineRule="auto"/>
        <w:jc w:val="center"/>
        <w:rPr>
          <w:rFonts w:cs="Arial"/>
        </w:rPr>
      </w:pPr>
    </w:p>
    <w:p w14:paraId="52C79D52" w14:textId="623C769B" w:rsidR="00CD0DD7" w:rsidRPr="00A7769D"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449EFC90" w14:textId="77777777" w:rsidR="00DF0E97" w:rsidRPr="00A7769D" w:rsidRDefault="00DF0E97" w:rsidP="00B5140B">
      <w:pPr>
        <w:spacing w:line="360" w:lineRule="auto"/>
        <w:rPr>
          <w:rFonts w:cs="Arial"/>
        </w:rPr>
      </w:pPr>
    </w:p>
    <w:p w14:paraId="0000010D" w14:textId="77777777" w:rsidR="00505948" w:rsidRPr="00A7769D"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A7769D" w:rsidRDefault="00505948" w:rsidP="00B5140B">
      <w:pPr>
        <w:spacing w:line="360" w:lineRule="auto"/>
        <w:rPr>
          <w:rFonts w:cs="Arial"/>
        </w:rPr>
      </w:pPr>
    </w:p>
    <w:p w14:paraId="0000010F" w14:textId="77777777" w:rsidR="00505948" w:rsidRPr="00A7769D" w:rsidRDefault="00405D7E" w:rsidP="00B5140B">
      <w:pPr>
        <w:spacing w:line="360" w:lineRule="auto"/>
        <w:rPr>
          <w:rFonts w:cs="Arial"/>
        </w:rPr>
      </w:pPr>
      <w:r w:rsidRPr="00A7769D">
        <w:rPr>
          <w:rFonts w:cs="Arial"/>
          <w:b/>
        </w:rPr>
        <w:t>Determinar el mejor algoritmo de ordenamiento para 48 y 64 datos:</w:t>
      </w:r>
      <w:r w:rsidRPr="00A7769D">
        <w:rPr>
          <w:rFonts w:cs="Arial"/>
        </w:rPr>
        <w:t xml:space="preserve"> Se implementan los algoritmos más relevantes en Matlab con el fin de simular el ordenamiento de los datos y obtener su rendimiento en términos de tiempo.</w:t>
      </w:r>
    </w:p>
    <w:p w14:paraId="00000110" w14:textId="77777777" w:rsidR="00505948" w:rsidRPr="00A7769D" w:rsidRDefault="00505948"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lastRenderedPageBreak/>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77777777" w:rsidR="00505948" w:rsidRPr="00A7769D" w:rsidRDefault="00405D7E" w:rsidP="00B5140B">
      <w:pPr>
        <w:spacing w:line="360" w:lineRule="auto"/>
        <w:rPr>
          <w:rFonts w:cs="Arial"/>
        </w:rPr>
      </w:pPr>
      <w:r w:rsidRPr="00A7769D">
        <w:rPr>
          <w:rFonts w:cs="Arial"/>
          <w:b/>
        </w:rPr>
        <w:t>Modelado del sistema entre el receptor y transmisor:</w:t>
      </w:r>
      <w:r w:rsidRPr="00A7769D">
        <w:rPr>
          <w:rFonts w:cs="Arial"/>
        </w:rPr>
        <w:t xml:space="preserve"> En MATLAB se modela el sistema completo del transmisor y receptor 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777777"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 del de la arquitectura diseñada.</w:t>
      </w:r>
      <w:r w:rsidRPr="00A7769D">
        <w:rPr>
          <w:rFonts w:cs="Arial"/>
          <w:b/>
        </w:rPr>
        <w:t xml:space="preserve"> </w:t>
      </w:r>
    </w:p>
    <w:p w14:paraId="00000118" w14:textId="77777777" w:rsidR="00505948" w:rsidRPr="00A7769D" w:rsidRDefault="00505948" w:rsidP="00B5140B">
      <w:pPr>
        <w:spacing w:line="360" w:lineRule="auto"/>
        <w:rPr>
          <w:rFonts w:cs="Arial"/>
        </w:rPr>
      </w:pPr>
    </w:p>
    <w:p w14:paraId="35D22E1C" w14:textId="381C9D9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p>
    <w:p w14:paraId="3CD6D13F" w14:textId="77777777" w:rsidR="00CD0DD7" w:rsidRPr="00A7769D" w:rsidRDefault="00CD0DD7" w:rsidP="00B5140B">
      <w:pPr>
        <w:spacing w:line="360" w:lineRule="auto"/>
        <w:rPr>
          <w:rFonts w:cs="Arial"/>
        </w:rPr>
      </w:pPr>
    </w:p>
    <w:p w14:paraId="0000011B" w14:textId="18262F7D" w:rsidR="00505948" w:rsidRPr="00A7769D" w:rsidRDefault="00405D7E" w:rsidP="00B5140B">
      <w:pPr>
        <w:spacing w:line="360" w:lineRule="auto"/>
        <w:rPr>
          <w:rFonts w:cs="Arial"/>
        </w:rPr>
      </w:pPr>
      <w:r w:rsidRPr="00A7769D">
        <w:rPr>
          <w:rFonts w:cs="Arial"/>
          <w:b/>
        </w:rPr>
        <w:t xml:space="preserve">Verificación: </w:t>
      </w:r>
      <w:r w:rsidRPr="00A7769D">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65536, el cual son los valores posibles en decimal con una longitud de palabra de 16 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561A501F" w14:textId="231718F6" w:rsidR="00225AA7" w:rsidRPr="00A7769D" w:rsidRDefault="00445BED" w:rsidP="00B5140B">
      <w:pPr>
        <w:spacing w:line="360" w:lineRule="auto"/>
        <w:rPr>
          <w:rFonts w:cs="Arial"/>
          <w:bCs/>
          <w:lang w:val="es-419"/>
        </w:rPr>
      </w:pPr>
      <w:proofErr w:type="spellStart"/>
      <w:r w:rsidRPr="00A7769D">
        <w:rPr>
          <w:rFonts w:cs="Arial"/>
          <w:b/>
          <w:bCs/>
          <w:lang w:val="es-419"/>
        </w:rPr>
        <w:lastRenderedPageBreak/>
        <w:t>Sintesís</w:t>
      </w:r>
      <w:proofErr w:type="spellEnd"/>
      <w:r w:rsidRPr="00A7769D">
        <w:rPr>
          <w:rFonts w:cs="Arial"/>
          <w:b/>
          <w:bCs/>
          <w:lang w:val="es-419"/>
        </w:rPr>
        <w:t xml:space="preserve">: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825647E" w14:textId="77777777" w:rsidR="00CD0DD7" w:rsidRPr="00A7769D" w:rsidRDefault="00CD0DD7"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A7769D" w:rsidRDefault="00225AA7" w:rsidP="00B5140B">
      <w:pPr>
        <w:spacing w:line="360" w:lineRule="auto"/>
        <w:rPr>
          <w:rFonts w:cs="Arial"/>
          <w:b/>
          <w:bCs/>
          <w:lang w:val="es-419"/>
        </w:rPr>
      </w:pPr>
    </w:p>
    <w:p w14:paraId="0000011D" w14:textId="77777777" w:rsidR="00505948" w:rsidRPr="00A7769D" w:rsidRDefault="00405D7E" w:rsidP="00B5140B">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0000011E" w14:textId="77777777" w:rsidR="00505948" w:rsidRPr="00A7769D" w:rsidRDefault="00505948" w:rsidP="00B5140B">
      <w:pPr>
        <w:spacing w:line="360" w:lineRule="auto"/>
        <w:rPr>
          <w:rFonts w:cs="Arial"/>
        </w:rPr>
      </w:pPr>
    </w:p>
    <w:p w14:paraId="0723A71F" w14:textId="6F281DEF" w:rsidR="00B5140B" w:rsidRPr="00A7769D" w:rsidRDefault="00405D7E" w:rsidP="00B5140B">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2" w:name="_Toc87187065"/>
      <w:r w:rsidRPr="00A7769D">
        <w:rPr>
          <w:rFonts w:cs="Arial"/>
          <w:szCs w:val="24"/>
        </w:rPr>
        <w:t>3.3 Materiales y Herramientas</w:t>
      </w:r>
      <w:bookmarkEnd w:id="92"/>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AFF9013" w:rsidR="00DF0E97" w:rsidRDefault="00DF0E97" w:rsidP="00B5140B">
      <w:pPr>
        <w:spacing w:line="360" w:lineRule="auto"/>
        <w:rPr>
          <w:rFonts w:cs="Arial"/>
        </w:rPr>
      </w:pPr>
    </w:p>
    <w:p w14:paraId="39471759" w14:textId="77578147" w:rsidR="0020191E" w:rsidRDefault="0020191E" w:rsidP="00B5140B">
      <w:pPr>
        <w:spacing w:line="360" w:lineRule="auto"/>
        <w:rPr>
          <w:rFonts w:cs="Arial"/>
        </w:rPr>
      </w:pPr>
    </w:p>
    <w:p w14:paraId="730779B9" w14:textId="00D5B502" w:rsidR="0020191E" w:rsidRDefault="0020191E" w:rsidP="00B5140B">
      <w:pPr>
        <w:spacing w:line="360" w:lineRule="auto"/>
        <w:rPr>
          <w:rFonts w:cs="Arial"/>
        </w:rPr>
      </w:pPr>
    </w:p>
    <w:p w14:paraId="218DB883" w14:textId="54EC4891" w:rsidR="0020191E" w:rsidRDefault="0020191E" w:rsidP="00B5140B">
      <w:pPr>
        <w:spacing w:line="360" w:lineRule="auto"/>
        <w:rPr>
          <w:rFonts w:cs="Arial"/>
        </w:rPr>
      </w:pPr>
    </w:p>
    <w:p w14:paraId="07A8B2E4" w14:textId="6DE38647" w:rsidR="0020191E" w:rsidRDefault="0020191E"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3" w:name="_Toc87187066"/>
      <w:r w:rsidRPr="00A7769D">
        <w:rPr>
          <w:rFonts w:cs="Arial"/>
          <w:sz w:val="24"/>
          <w:szCs w:val="24"/>
        </w:rPr>
        <w:t>C</w:t>
      </w:r>
      <w:r w:rsidRPr="00A7769D">
        <w:rPr>
          <w:rFonts w:eastAsia="Arial" w:cs="Arial"/>
          <w:sz w:val="24"/>
          <w:szCs w:val="24"/>
        </w:rPr>
        <w:t>APÍTULO IV. DESARROLLO</w:t>
      </w:r>
      <w:bookmarkEnd w:id="93"/>
    </w:p>
    <w:p w14:paraId="26EF9BAF" w14:textId="13803EFE" w:rsidR="00280BBA" w:rsidRDefault="004F5CD5" w:rsidP="00B5140B">
      <w:pPr>
        <w:spacing w:line="360" w:lineRule="auto"/>
        <w:rPr>
          <w:rFonts w:cs="Arial"/>
        </w:rPr>
      </w:pPr>
      <w:r w:rsidRPr="00A7769D">
        <w:rPr>
          <w:rFonts w:cs="Arial"/>
        </w:rPr>
        <w:t xml:space="preserve">En este capítulo se </w:t>
      </w:r>
      <w:r w:rsidR="0099159A" w:rsidRPr="00A7769D">
        <w:rPr>
          <w:rFonts w:cs="Arial"/>
        </w:rPr>
        <w:t>presenta</w:t>
      </w:r>
      <w:r w:rsidR="00086552" w:rsidRPr="00A7769D">
        <w:rPr>
          <w:rFonts w:cs="Arial"/>
        </w:rPr>
        <w:t xml:space="preserve"> a detalle cada bloque que conforma la arquitectura del ordenador</w:t>
      </w:r>
      <w:r w:rsidR="00974316" w:rsidRPr="00A7769D">
        <w:rPr>
          <w:rFonts w:cs="Arial"/>
        </w:rPr>
        <w:t>, la conexión entre ellos</w:t>
      </w:r>
      <w:r w:rsidR="003227E1" w:rsidRPr="00A7769D">
        <w:rPr>
          <w:rFonts w:cs="Arial"/>
        </w:rPr>
        <w:t xml:space="preserve">, el funcionamiento del bloque en general y </w:t>
      </w:r>
      <w:r w:rsidR="00974316" w:rsidRPr="00A7769D">
        <w:rPr>
          <w:rFonts w:cs="Arial"/>
        </w:rPr>
        <w:t>la descripción de sus entradas y salidas</w:t>
      </w:r>
      <w:r w:rsidR="003227E1" w:rsidRPr="00A7769D">
        <w:rPr>
          <w:rFonts w:cs="Arial"/>
        </w:rPr>
        <w:t xml:space="preserve">. </w:t>
      </w:r>
    </w:p>
    <w:p w14:paraId="39FD470D" w14:textId="77777777" w:rsidR="00EB4B72" w:rsidRPr="00A7769D" w:rsidRDefault="00EB4B72" w:rsidP="00B5140B">
      <w:pPr>
        <w:spacing w:line="360" w:lineRule="auto"/>
        <w:rPr>
          <w:rFonts w:cs="Arial"/>
        </w:rPr>
      </w:pPr>
    </w:p>
    <w:p w14:paraId="48F6FA07" w14:textId="4F6C36AA" w:rsidR="00A64E81" w:rsidRPr="00A7769D" w:rsidRDefault="00A64E81" w:rsidP="00A64E81">
      <w:pPr>
        <w:pStyle w:val="Ttulo2"/>
        <w:rPr>
          <w:rFonts w:cs="Arial"/>
          <w:szCs w:val="24"/>
        </w:rPr>
      </w:pPr>
      <w:bookmarkStart w:id="94" w:name="_Toc79514892"/>
      <w:bookmarkStart w:id="95" w:name="_Toc87187067"/>
      <w:r w:rsidRPr="00A7769D">
        <w:rPr>
          <w:rFonts w:cs="Arial"/>
          <w:szCs w:val="24"/>
        </w:rPr>
        <w:t xml:space="preserve">4.1 Desarrollo del modelo </w:t>
      </w:r>
      <w:bookmarkEnd w:id="94"/>
      <w:r w:rsidRPr="00A7769D">
        <w:rPr>
          <w:rFonts w:cs="Arial"/>
          <w:szCs w:val="24"/>
        </w:rPr>
        <w:t>algorítmico del sistema</w:t>
      </w:r>
      <w:bookmarkEnd w:id="95"/>
      <w:r w:rsidRPr="00A7769D">
        <w:rPr>
          <w:rFonts w:cs="Arial"/>
          <w:szCs w:val="24"/>
        </w:rPr>
        <w:t xml:space="preserve"> </w:t>
      </w:r>
    </w:p>
    <w:p w14:paraId="25441F39" w14:textId="6CA384E2" w:rsidR="00A64E81" w:rsidRPr="00A7769D" w:rsidRDefault="00A64E81" w:rsidP="00A64E81">
      <w:pPr>
        <w:spacing w:line="360" w:lineRule="auto"/>
        <w:rPr>
          <w:rFonts w:cs="Arial"/>
        </w:rPr>
      </w:pPr>
      <w:r w:rsidRPr="00A7769D">
        <w:rPr>
          <w:rFonts w:cs="Arial"/>
        </w:rPr>
        <w:t>El detector Near</w:t>
      </w:r>
      <w:r w:rsidRPr="00A7769D">
        <w:rPr>
          <w:rFonts w:cs="Arial"/>
          <w:lang w:val="es-419"/>
        </w:rPr>
        <w:t xml:space="preserve">-ML para comunicaciones vehículo a vehículo mostrado de manera analítica en </w:t>
      </w:r>
      <w:r w:rsidRPr="00A7769D">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A7769D" w:rsidRDefault="00A64E81"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6" w:name="_Toc79514893"/>
      <w:bookmarkStart w:id="97" w:name="_Toc87187068"/>
      <w:r w:rsidRPr="00A7769D">
        <w:rPr>
          <w:rFonts w:cs="Arial"/>
          <w:bCs/>
        </w:rPr>
        <w:lastRenderedPageBreak/>
        <w:t>4.1.1 Modelo de oro</w:t>
      </w:r>
      <w:bookmarkEnd w:id="96"/>
      <w:r w:rsidRPr="00A7769D">
        <w:rPr>
          <w:rFonts w:cs="Arial"/>
          <w:bCs/>
        </w:rPr>
        <w:t xml:space="preserve"> del detector</w:t>
      </w:r>
      <w:bookmarkEnd w:id="97"/>
    </w:p>
    <w:p w14:paraId="030E7AE8" w14:textId="49B4D006" w:rsidR="00A64E81" w:rsidRPr="00A7769D" w:rsidRDefault="00A64E81" w:rsidP="00A64E81">
      <w:pPr>
        <w:spacing w:line="360" w:lineRule="auto"/>
        <w:rPr>
          <w:rFonts w:cs="Arial"/>
        </w:rPr>
      </w:pPr>
      <w:r w:rsidRPr="00A7769D">
        <w:rPr>
          <w:rFonts w:cs="Arial"/>
        </w:rPr>
        <w:t>En la</w:t>
      </w:r>
      <w:r w:rsidR="00C82A28" w:rsidRPr="00A7769D">
        <w:rPr>
          <w:rFonts w:cs="Arial"/>
        </w:rPr>
        <w:t xml:space="preserve">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se </w:t>
      </w:r>
      <w:r w:rsidRPr="00A7769D">
        <w:rPr>
          <w:rFonts w:cs="Arial"/>
        </w:rPr>
        <w:t>describe</w:t>
      </w:r>
      <w:r w:rsidR="00FB00EF" w:rsidRPr="00A7769D">
        <w:rPr>
          <w:rFonts w:cs="Arial"/>
        </w:rPr>
        <w:t xml:space="preserve"> </w:t>
      </w:r>
      <w:r w:rsidRPr="00A7769D">
        <w:rPr>
          <w:rFonts w:cs="Arial"/>
        </w:rPr>
        <w:t xml:space="preserve">el algoritmo </w:t>
      </w:r>
      <w:proofErr w:type="spellStart"/>
      <w:r w:rsidRPr="00A7769D">
        <w:rPr>
          <w:rFonts w:cs="Arial"/>
        </w:rPr>
        <w:t>Near</w:t>
      </w:r>
      <w:proofErr w:type="spellEnd"/>
      <w:r w:rsidRPr="00A7769D">
        <w:rPr>
          <w:rFonts w:cs="Arial"/>
        </w:rPr>
        <w:t xml:space="preserve">-ML a nivel de </w:t>
      </w:r>
      <w:r w:rsidR="00FB00EF" w:rsidRPr="00A7769D">
        <w:rPr>
          <w:rFonts w:cs="Arial"/>
        </w:rPr>
        <w:t>seudocódigo</w:t>
      </w:r>
      <w:r w:rsidR="00C82A28" w:rsidRPr="00A7769D">
        <w:rPr>
          <w:rFonts w:cs="Arial"/>
        </w:rPr>
        <w:t>,</w:t>
      </w:r>
      <w:r w:rsidR="00FB00EF" w:rsidRPr="00A7769D">
        <w:rPr>
          <w:rFonts w:cs="Arial"/>
        </w:rPr>
        <w:t xml:space="preserve"> consiste </w:t>
      </w:r>
      <w:r w:rsidRPr="00A7769D">
        <w:rPr>
          <w:rFonts w:cs="Arial"/>
        </w:rPr>
        <w:t xml:space="preserve">de un algoritmo recursivo </w:t>
      </w:r>
      <w:r w:rsidR="00FB00EF" w:rsidRPr="00A7769D">
        <w:rPr>
          <w:rFonts w:cs="Arial"/>
        </w:rPr>
        <w:t>cuyas</w:t>
      </w:r>
      <w:r w:rsidRPr="00A7769D">
        <w:rPr>
          <w:rFonts w:cs="Arial"/>
        </w:rPr>
        <w:t xml:space="preserve"> entrada</w:t>
      </w:r>
      <w:r w:rsidR="00FB00EF" w:rsidRPr="00A7769D">
        <w:rPr>
          <w:rFonts w:cs="Arial"/>
        </w:rPr>
        <w:t xml:space="preserve"> es la </w:t>
      </w:r>
      <w:r w:rsidRPr="00A7769D">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A7769D">
        <w:rPr>
          <w:rFonts w:cs="Arial"/>
          <w:lang w:val="es-419"/>
        </w:rPr>
        <w:t xml:space="preserve"> que contiene los datos que llegan al receptor, el vector </w:t>
      </w:r>
      <w:proofErr w:type="spellStart"/>
      <w:r w:rsidRPr="00A7769D">
        <w:rPr>
          <w:rFonts w:cs="Arial"/>
          <w:i/>
          <w:iCs/>
          <w:lang w:val="es-419"/>
        </w:rPr>
        <w:t>order</w:t>
      </w:r>
      <w:proofErr w:type="spellEnd"/>
      <w:r w:rsidRPr="00A7769D">
        <w:rPr>
          <w:rFonts w:cs="Arial"/>
          <w:lang w:val="es-419"/>
        </w:rPr>
        <w:t>, el índice M que varía con base al tipo de modulación</w:t>
      </w:r>
      <w:r w:rsidR="00FB00EF" w:rsidRPr="00A7769D">
        <w:rPr>
          <w:rFonts w:cs="Arial"/>
          <w:lang w:val="es-419"/>
        </w:rPr>
        <w:t xml:space="preserve"> </w:t>
      </w:r>
      <w:r w:rsidRPr="00A7769D">
        <w:rPr>
          <w:rFonts w:cs="Arial"/>
          <w:lang w:val="es-419"/>
        </w:rPr>
        <w:t xml:space="preserve">(QPSK,QAM-16,QAM-64), el tamaño de la constelación </w:t>
      </w:r>
      <m:oMath>
        <m:r>
          <m:rPr>
            <m:sty m:val="p"/>
          </m:rPr>
          <w:rPr>
            <w:rFonts w:ascii="Cambria Math" w:hAnsi="Cambria Math" w:cs="Arial"/>
            <w:lang w:val="en-US"/>
          </w:rPr>
          <m:t>Ω</m:t>
        </m:r>
      </m:oMath>
      <w:r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A7769D">
        <w:rPr>
          <w:rFonts w:cs="Arial"/>
          <w:lang w:val="es-419"/>
        </w:rPr>
        <w:t xml:space="preserve"> de acuerdo con el esquema OFDM.</w:t>
      </w:r>
    </w:p>
    <w:p w14:paraId="4FF78656" w14:textId="77777777" w:rsidR="00C82A28" w:rsidRPr="00A7769D" w:rsidRDefault="00C82A28" w:rsidP="00A64E81">
      <w:pPr>
        <w:spacing w:line="360" w:lineRule="auto"/>
        <w:rPr>
          <w:rFonts w:cs="Arial"/>
          <w:lang w:val="es-419"/>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98"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98"/>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99" w:name="_Ref76826614"/>
      <w:bookmarkStart w:id="100" w:name="_Ref76826595"/>
    </w:p>
    <w:p w14:paraId="29D7C29E" w14:textId="553FD7D6" w:rsidR="00A64E81" w:rsidRPr="00A7769D" w:rsidRDefault="00A64E81" w:rsidP="00C82A28">
      <w:pPr>
        <w:pStyle w:val="Descripcin"/>
        <w:spacing w:line="360" w:lineRule="auto"/>
        <w:jc w:val="center"/>
        <w:rPr>
          <w:rFonts w:ascii="Arial" w:hAnsi="Arial" w:cs="Arial"/>
          <w:szCs w:val="24"/>
          <w:lang w:val="es-419"/>
        </w:rPr>
      </w:pPr>
      <w:bookmarkStart w:id="101"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99"/>
      <w:bookmarkEnd w:id="101"/>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0"/>
    </w:p>
    <w:p w14:paraId="55520296" w14:textId="6ADCDC58" w:rsidR="00A64E81" w:rsidRPr="00A7769D" w:rsidRDefault="00A64E81" w:rsidP="00A64E81">
      <w:pPr>
        <w:pStyle w:val="Ttulo3"/>
        <w:spacing w:line="360" w:lineRule="auto"/>
        <w:rPr>
          <w:rFonts w:cs="Arial"/>
          <w:b w:val="0"/>
          <w:bCs/>
        </w:rPr>
      </w:pPr>
      <w:bookmarkStart w:id="102" w:name="_Toc79514894"/>
      <w:bookmarkStart w:id="103" w:name="_Toc87187069"/>
      <w:r w:rsidRPr="00A7769D">
        <w:rPr>
          <w:rFonts w:cs="Arial"/>
          <w:bCs/>
        </w:rPr>
        <w:t>4.1.2 Sistema SISO V2V</w:t>
      </w:r>
      <w:bookmarkEnd w:id="102"/>
      <w:bookmarkEnd w:id="103"/>
      <w:r w:rsidRPr="00A7769D">
        <w:rPr>
          <w:rFonts w:cs="Arial"/>
          <w:bCs/>
        </w:rPr>
        <w:t xml:space="preserve"> </w:t>
      </w:r>
    </w:p>
    <w:p w14:paraId="463A1081" w14:textId="2BBA33BE" w:rsidR="00A64E81" w:rsidRPr="00A7769D" w:rsidRDefault="00A64E81" w:rsidP="00A64E81">
      <w:pPr>
        <w:spacing w:line="360" w:lineRule="auto"/>
        <w:rPr>
          <w:rFonts w:cs="Arial"/>
          <w:lang w:val="es-419"/>
        </w:rPr>
      </w:pPr>
      <w:r w:rsidRPr="00A7769D">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Pr="00A7769D">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4"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4"/>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0E3A52AF"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4F690C05" w14:textId="77777777" w:rsidR="00A64E81" w:rsidRPr="00A7769D" w:rsidRDefault="00A64E81" w:rsidP="00A64E81">
      <w:pPr>
        <w:spacing w:line="360" w:lineRule="auto"/>
        <w:rPr>
          <w:rFonts w:cs="Arial"/>
          <w:lang w:val="es-419"/>
        </w:rPr>
      </w:pPr>
      <w:proofErr w:type="spellStart"/>
      <w:r w:rsidRPr="00A7769D">
        <w:rPr>
          <w:rFonts w:cs="Arial"/>
          <w:b/>
          <w:bCs/>
        </w:rPr>
        <w:t>Interleaving</w:t>
      </w:r>
      <w:proofErr w:type="spellEnd"/>
      <w:r w:rsidRPr="00A7769D">
        <w:rPr>
          <w:rFonts w:cs="Arial"/>
          <w:b/>
          <w:bCs/>
          <w:lang w:val="es-419"/>
        </w:rPr>
        <w:t>:</w:t>
      </w:r>
      <w:r w:rsidRPr="00A7769D">
        <w:rPr>
          <w:rFonts w:cs="Arial"/>
          <w:lang w:val="es-419"/>
        </w:rPr>
        <w:t xml:space="preserve"> El bloque </w:t>
      </w:r>
      <w:proofErr w:type="spellStart"/>
      <w:r w:rsidRPr="00A7769D">
        <w:rPr>
          <w:rFonts w:cs="Arial"/>
          <w:lang w:val="es-419"/>
        </w:rPr>
        <w:t>interleaving</w:t>
      </w:r>
      <w:proofErr w:type="spellEnd"/>
      <w:r w:rsidRPr="00A7769D">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A7769D" w:rsidRDefault="00A64E81" w:rsidP="00A64E81">
      <w:pPr>
        <w:spacing w:line="360" w:lineRule="auto"/>
        <w:rPr>
          <w:rFonts w:cs="Arial"/>
          <w:lang w:val="es-419"/>
        </w:rPr>
      </w:pPr>
    </w:p>
    <w:p w14:paraId="4E93462B" w14:textId="77777777"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es el conjunto de la constelación utilizada basada en el estándar 802.11p.</w:t>
      </w:r>
    </w:p>
    <w:p w14:paraId="02F7C740" w14:textId="77777777" w:rsidR="00A64E81" w:rsidRPr="00A7769D" w:rsidRDefault="00A64E81" w:rsidP="00A64E81">
      <w:pPr>
        <w:spacing w:line="360" w:lineRule="auto"/>
        <w:rPr>
          <w:rFonts w:cs="Arial"/>
        </w:rPr>
      </w:pPr>
    </w:p>
    <w:p w14:paraId="76A39DBD" w14:textId="77777777"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r w:rsidRPr="00A7769D">
        <w:rPr>
          <w:rFonts w:cs="Arial"/>
        </w:rPr>
        <w:tab/>
      </w:r>
    </w:p>
    <w:p w14:paraId="7DE76467" w14:textId="77777777" w:rsidR="00A64E81" w:rsidRPr="00A7769D" w:rsidRDefault="00A64E81" w:rsidP="00A64E81">
      <w:pPr>
        <w:tabs>
          <w:tab w:val="left" w:pos="1150"/>
        </w:tabs>
        <w:spacing w:line="360" w:lineRule="auto"/>
        <w:rPr>
          <w:rFonts w:cs="Arial"/>
        </w:rPr>
      </w:pPr>
    </w:p>
    <w:p w14:paraId="3103C738" w14:textId="77777777"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 xml:space="preserve">Se agregan un conjunto finito de ceros a la izquierda y derecha de los datos en un símbolo OFDM, esto permite disminuir la interferencia Inter simbólica de las </w:t>
      </w:r>
      <w:r w:rsidRPr="00A7769D">
        <w:rPr>
          <w:rFonts w:cs="Arial"/>
        </w:rPr>
        <w:lastRenderedPageBreak/>
        <w:t xml:space="preserve">subportadoras adyacentes. </w:t>
      </w:r>
    </w:p>
    <w:p w14:paraId="78FE764C" w14:textId="77777777" w:rsidR="00A64E81" w:rsidRPr="00A7769D" w:rsidRDefault="00A64E81" w:rsidP="00A64E81">
      <w:pPr>
        <w:tabs>
          <w:tab w:val="left" w:pos="1150"/>
        </w:tabs>
        <w:spacing w:line="360" w:lineRule="auto"/>
        <w:rPr>
          <w:rFonts w:cs="Arial"/>
        </w:rPr>
      </w:pPr>
    </w:p>
    <w:p w14:paraId="550D4256" w14:textId="77777777"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A7769D" w:rsidRDefault="00A64E81" w:rsidP="00A64E81">
      <w:pPr>
        <w:spacing w:line="360" w:lineRule="auto"/>
        <w:rPr>
          <w:rFonts w:cs="Arial"/>
        </w:rPr>
      </w:pPr>
    </w:p>
    <w:p w14:paraId="14F66E2A" w14:textId="77777777"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que se pueden añadir la señal de interés al pasar por el canal vehículo a vehículo. </w:t>
      </w:r>
    </w:p>
    <w:p w14:paraId="4CED0A03" w14:textId="77777777" w:rsidR="00A64E81" w:rsidRPr="00A7769D" w:rsidRDefault="00A64E81" w:rsidP="00A64E81">
      <w:pPr>
        <w:spacing w:line="360" w:lineRule="auto"/>
        <w:rPr>
          <w:rFonts w:cs="Arial"/>
        </w:rPr>
      </w:pPr>
    </w:p>
    <w:p w14:paraId="3CA5FD3E" w14:textId="7777777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A7769D" w:rsidRDefault="00A64E81" w:rsidP="00A64E81">
      <w:pPr>
        <w:spacing w:line="360" w:lineRule="auto"/>
        <w:rPr>
          <w:rFonts w:cs="Arial"/>
          <w:lang w:val="es-419"/>
        </w:rPr>
      </w:pPr>
    </w:p>
    <w:p w14:paraId="259DDCDC" w14:textId="77777777" w:rsidR="00A64E81" w:rsidRPr="00A7769D"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Near</w:t>
      </w:r>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7777777"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 estimados 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5" w:name="_Toc79514895"/>
      <w:bookmarkStart w:id="106" w:name="_Toc87187070"/>
      <w:r w:rsidRPr="00A7769D">
        <w:rPr>
          <w:rFonts w:cs="Arial"/>
        </w:rPr>
        <w:t>4.1.3 Análisis de punto fijo</w:t>
      </w:r>
      <w:bookmarkEnd w:id="105"/>
      <w:bookmarkEnd w:id="106"/>
    </w:p>
    <w:p w14:paraId="02F18360" w14:textId="77777777" w:rsidR="00DF0E97" w:rsidRPr="00A7769D" w:rsidRDefault="00DF0E97" w:rsidP="00DF0E97">
      <w:pPr>
        <w:rPr>
          <w:rFonts w:cs="Arial"/>
        </w:rPr>
      </w:pPr>
    </w:p>
    <w:p w14:paraId="10894844" w14:textId="59A386D2" w:rsidR="00A64E81" w:rsidRPr="00A7769D" w:rsidRDefault="00A64E81" w:rsidP="00A64E81">
      <w:pPr>
        <w:spacing w:line="360" w:lineRule="auto"/>
        <w:rPr>
          <w:rFonts w:cs="Arial"/>
          <w:lang w:val="es-419"/>
        </w:rPr>
      </w:pPr>
      <w:r w:rsidRPr="00A7769D">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Pr="00A7769D">
        <w:rPr>
          <w:rFonts w:cs="Arial"/>
          <w:lang w:val="es-419"/>
        </w:rPr>
        <w:t>se muestra el resultado del procedimiento anteriormente descrito.</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6655A74B" w:rsidR="00A64E81" w:rsidRPr="00A7769D" w:rsidRDefault="00A64E81" w:rsidP="00A64E81">
      <w:pPr>
        <w:pStyle w:val="Descripcin"/>
        <w:spacing w:line="360" w:lineRule="auto"/>
        <w:jc w:val="center"/>
        <w:rPr>
          <w:rFonts w:ascii="Arial" w:hAnsi="Arial" w:cs="Arial"/>
          <w:szCs w:val="24"/>
          <w:lang w:val="es-419"/>
        </w:rPr>
      </w:pPr>
      <w:bookmarkStart w:id="107"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07"/>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09655498" w14:textId="081A60A6" w:rsidR="00A64E81" w:rsidRPr="00A7769D" w:rsidRDefault="00A64E81" w:rsidP="00A64E81">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 xml:space="preserve">( </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A7769D" w:rsidRDefault="00A64E81" w:rsidP="00A64E81">
      <w:pPr>
        <w:spacing w:line="360" w:lineRule="auto"/>
        <w:rPr>
          <w:rFonts w:cs="Arial"/>
          <w:lang w:val="es-419"/>
        </w:rPr>
      </w:pP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15516C73" w14:textId="77777777" w:rsidR="00A64E81" w:rsidRPr="00A7769D" w:rsidRDefault="00A64E81" w:rsidP="00A64E81">
      <w:pPr>
        <w:spacing w:line="360" w:lineRule="auto"/>
        <w:rPr>
          <w:rFonts w:cs="Arial"/>
          <w:lang w:val="es-419"/>
        </w:rPr>
      </w:pPr>
    </w:p>
    <w:p w14:paraId="41055F5C" w14:textId="77777777" w:rsidR="001D2501" w:rsidRPr="00A7769D" w:rsidRDefault="001D2501" w:rsidP="00A64E81">
      <w:pPr>
        <w:spacing w:line="360" w:lineRule="auto"/>
        <w:rPr>
          <w:rFonts w:cs="Arial"/>
          <w:lang w:val="es-419"/>
        </w:rPr>
      </w:pPr>
    </w:p>
    <w:p w14:paraId="6FBA39DD" w14:textId="744DBA93" w:rsidR="00A64E81" w:rsidRPr="00A7769D" w:rsidRDefault="00A64E81" w:rsidP="00A64E81">
      <w:pPr>
        <w:spacing w:line="360" w:lineRule="auto"/>
        <w:rPr>
          <w:rFonts w:cs="Arial"/>
          <w:lang w:val="es-419"/>
        </w:rPr>
      </w:pPr>
      <w:r w:rsidRPr="00A7769D">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A7769D" w:rsidRDefault="00A64E81" w:rsidP="00A64E81">
      <w:pPr>
        <w:spacing w:line="360" w:lineRule="auto"/>
        <w:rPr>
          <w:rFonts w:cs="Arial"/>
          <w:lang w:val="es-419"/>
        </w:rPr>
      </w:pPr>
    </w:p>
    <w:p w14:paraId="0B1128AB" w14:textId="2285FD86" w:rsidR="00A64E81" w:rsidRPr="00A7769D" w:rsidRDefault="00A64E81" w:rsidP="00A64E81">
      <w:pPr>
        <w:spacing w:line="360" w:lineRule="auto"/>
        <w:rPr>
          <w:rFonts w:cs="Arial"/>
          <w:lang w:val="es-419"/>
        </w:rPr>
      </w:pP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 xml:space="preserve">( </w:t>
      </w:r>
      <w:r w:rsidR="00BF2728" w:rsidRPr="00A7769D">
        <w:rPr>
          <w:rFonts w:cs="Arial"/>
          <w:noProof/>
        </w:rPr>
        <w:t>15</w:t>
      </w:r>
      <w:r w:rsidRPr="00A7769D">
        <w:rPr>
          <w:rFonts w:cs="Arial"/>
          <w:lang w:val="es-419"/>
        </w:rPr>
        <w:fldChar w:fldCharType="end"/>
      </w:r>
      <w:r w:rsidRPr="00A7769D">
        <w:rPr>
          <w:rFonts w:cs="Arial"/>
          <w:lang w:val="es-419"/>
        </w:rPr>
        <w:t xml:space="preserve"> )  con una resolución deseada en dB de -60dB en su respectiva conversion en magnitud como se muestra a continuación: </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77777777" w:rsidR="00A64E81" w:rsidRPr="00A7769D"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1C190697" w:rsidR="00A64E81" w:rsidRPr="00A7769D" w:rsidRDefault="00A64E81" w:rsidP="00A64E81">
      <w:pPr>
        <w:spacing w:line="360" w:lineRule="auto"/>
        <w:rPr>
          <w:rFonts w:cs="Arial"/>
          <w:lang w:val="es-419"/>
        </w:rPr>
      </w:pPr>
      <w:r w:rsidRPr="00A7769D">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5+10=15</m:t>
        </m:r>
      </m:oMath>
      <w:r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debido a que es un formato estándar </w:t>
      </w:r>
      <w:r w:rsidRPr="00A7769D">
        <w:rPr>
          <w:rFonts w:cs="Arial"/>
          <w:lang w:val="es-419"/>
        </w:rPr>
        <w:t xml:space="preserve">que facilitará la combinación de los disantos módulos en el diseño de la arquitectura digital. </w:t>
      </w:r>
    </w:p>
    <w:p w14:paraId="77ED021F" w14:textId="77777777" w:rsidR="001D2501" w:rsidRPr="00A7769D" w:rsidRDefault="001D2501" w:rsidP="00A64E81">
      <w:pPr>
        <w:spacing w:line="360" w:lineRule="auto"/>
        <w:rPr>
          <w:rFonts w:cs="Arial"/>
          <w:lang w:val="es-419"/>
        </w:rPr>
      </w:pPr>
    </w:p>
    <w:p w14:paraId="16CB0DD2" w14:textId="0F6A224E" w:rsidR="00A64E81" w:rsidRPr="00A7769D" w:rsidRDefault="00A64E81" w:rsidP="00A64E81">
      <w:pPr>
        <w:spacing w:line="360" w:lineRule="auto"/>
        <w:rPr>
          <w:rFonts w:cs="Arial"/>
          <w:lang w:val="es-419"/>
        </w:rPr>
      </w:pPr>
      <w:r w:rsidRPr="00A7769D">
        <w:rPr>
          <w:rFonts w:cs="Arial"/>
          <w:lang w:val="es-419"/>
        </w:rPr>
        <w:t>Con el fin de comprobar el funcionamiento del algoritmo en notación de punto fijo con la anchura previamente calcula se utilizó la herramienta “</w:t>
      </w:r>
      <w:proofErr w:type="spellStart"/>
      <w:r w:rsidRPr="00A7769D">
        <w:rPr>
          <w:rFonts w:cs="Arial"/>
          <w:lang w:val="es-419"/>
        </w:rPr>
        <w:t>fixed-point</w:t>
      </w:r>
      <w:proofErr w:type="spellEnd"/>
      <w:r w:rsidRPr="00A7769D">
        <w:rPr>
          <w:rFonts w:cs="Arial"/>
          <w:lang w:val="es-419"/>
        </w:rPr>
        <w:t xml:space="preserve"> </w:t>
      </w:r>
      <w:proofErr w:type="spellStart"/>
      <w:r w:rsidRPr="00A7769D">
        <w:rPr>
          <w:rFonts w:cs="Arial"/>
          <w:lang w:val="es-419"/>
        </w:rPr>
        <w:t>toolbox</w:t>
      </w:r>
      <w:proofErr w:type="spellEnd"/>
      <w:r w:rsidRPr="00A7769D">
        <w:rPr>
          <w:rFonts w:cs="Arial"/>
          <w:lang w:val="es-419"/>
        </w:rPr>
        <w:t>” de MATLAB,  la cual permite convertir variables en punto flotante a objetos que tienen propiedades de punto fijo.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Pr="00A7769D">
        <w:rPr>
          <w:rFonts w:cs="Arial"/>
          <w:lang w:val="es-419"/>
        </w:rPr>
        <w:t xml:space="preserve"> se muestra las líneas de código que definen el formato de la palaba, la capacidad de almacenar valores negativos y la creación de los objetos “</w:t>
      </w:r>
      <w:proofErr w:type="spellStart"/>
      <w:r w:rsidRPr="00A7769D">
        <w:rPr>
          <w:rFonts w:cs="Arial"/>
          <w:lang w:val="es-419"/>
        </w:rPr>
        <w:t>dataFormat</w:t>
      </w:r>
      <w:proofErr w:type="spellEnd"/>
      <w:r w:rsidRPr="00A7769D">
        <w:rPr>
          <w:rFonts w:cs="Arial"/>
          <w:lang w:val="es-419"/>
        </w:rPr>
        <w:t>” y “dataForma2”. La palabra reservada “</w:t>
      </w:r>
      <w:proofErr w:type="spellStart"/>
      <w:r w:rsidRPr="00A7769D">
        <w:rPr>
          <w:rFonts w:cs="Arial"/>
          <w:lang w:val="es-419"/>
        </w:rPr>
        <w:t>numerictype</w:t>
      </w:r>
      <w:proofErr w:type="spellEnd"/>
      <w:r w:rsidRPr="00A7769D">
        <w:rPr>
          <w:rFonts w:cs="Arial"/>
          <w:lang w:val="es-419"/>
        </w:rPr>
        <w:t>” crea un objeto con las longitudes del formato de palabra que son ingresados como parámetros de la función. La palabra reservada “</w:t>
      </w:r>
      <w:proofErr w:type="spellStart"/>
      <w:r w:rsidRPr="00A7769D">
        <w:rPr>
          <w:rFonts w:cs="Arial"/>
          <w:lang w:val="es-419"/>
        </w:rPr>
        <w:t>fimath</w:t>
      </w:r>
      <w:proofErr w:type="spellEnd"/>
      <w:r w:rsidRPr="00A7769D">
        <w:rPr>
          <w:rFonts w:cs="Arial"/>
          <w:lang w:val="es-419"/>
        </w:rPr>
        <w:t xml:space="preserve">” devuelve un objeto que contiene características relacionadas con operaciones matemáticas que se hacen entre otros objetos en punto fijo. </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2530" cy="3404870"/>
                    </a:xfrm>
                    <a:prstGeom prst="rect">
                      <a:avLst/>
                    </a:prstGeom>
                  </pic:spPr>
                </pic:pic>
              </a:graphicData>
            </a:graphic>
          </wp:inline>
        </w:drawing>
      </w:r>
    </w:p>
    <w:p w14:paraId="23E3E8AA" w14:textId="16F1510E" w:rsidR="00A64E81" w:rsidRPr="00A7769D" w:rsidRDefault="00A64E81" w:rsidP="00A64E81">
      <w:pPr>
        <w:pStyle w:val="Descripcin"/>
        <w:spacing w:line="360" w:lineRule="auto"/>
        <w:jc w:val="center"/>
        <w:rPr>
          <w:rFonts w:ascii="Arial" w:hAnsi="Arial" w:cs="Arial"/>
          <w:szCs w:val="24"/>
          <w:lang w:val="es-419"/>
        </w:rPr>
      </w:pPr>
      <w:bookmarkStart w:id="108"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08"/>
      <w:r w:rsidRPr="00A7769D">
        <w:rPr>
          <w:rFonts w:ascii="Arial" w:hAnsi="Arial" w:cs="Arial"/>
          <w:szCs w:val="24"/>
          <w:lang w:val="es-419"/>
        </w:rPr>
        <w:t>. Porción de código en MATLAB.</w:t>
      </w:r>
    </w:p>
    <w:p w14:paraId="5BFBFF62" w14:textId="77777777" w:rsidR="00CD4BD0" w:rsidRPr="00A7769D" w:rsidRDefault="00CD4BD0" w:rsidP="00CD4BD0">
      <w:pPr>
        <w:rPr>
          <w:rFonts w:cs="Arial"/>
          <w:lang w:val="es-419"/>
        </w:rPr>
      </w:pPr>
    </w:p>
    <w:p w14:paraId="1CC92706" w14:textId="17B4F026" w:rsidR="00280BBA" w:rsidRPr="00A7769D" w:rsidRDefault="00DD29F0" w:rsidP="0031272B">
      <w:pPr>
        <w:pStyle w:val="Ttulo2"/>
        <w:jc w:val="left"/>
        <w:rPr>
          <w:rFonts w:cs="Arial"/>
        </w:rPr>
      </w:pPr>
      <w:bookmarkStart w:id="109" w:name="_Toc87187071"/>
      <w:r w:rsidRPr="00A7769D">
        <w:rPr>
          <w:rFonts w:cs="Arial"/>
        </w:rPr>
        <w:t>4.2 Diseño HLS de los ordenadores</w:t>
      </w:r>
      <w:bookmarkEnd w:id="109"/>
    </w:p>
    <w:p w14:paraId="057F31E7" w14:textId="0649A629" w:rsidR="00CE341B" w:rsidRPr="00A7769D" w:rsidRDefault="00DD29F0" w:rsidP="00A64E81">
      <w:pPr>
        <w:pStyle w:val="Ttulo3"/>
        <w:rPr>
          <w:rFonts w:cs="Arial"/>
        </w:rPr>
      </w:pPr>
      <w:bookmarkStart w:id="110" w:name="_Toc87187072"/>
      <w:r w:rsidRPr="00A7769D">
        <w:rPr>
          <w:rFonts w:cs="Arial"/>
        </w:rPr>
        <w:t>4.2.1 Selección de algoritmos</w:t>
      </w:r>
      <w:bookmarkEnd w:id="110"/>
      <w:r w:rsidRPr="00A7769D">
        <w:rPr>
          <w:rFonts w:cs="Arial"/>
        </w:rPr>
        <w:t xml:space="preserve"> </w:t>
      </w:r>
    </w:p>
    <w:p w14:paraId="527833C9" w14:textId="77777777" w:rsidR="00DF0E97" w:rsidRPr="00A7769D" w:rsidRDefault="00DF0E97" w:rsidP="00DF0E97">
      <w:pPr>
        <w:rPr>
          <w:rFonts w:cs="Arial"/>
        </w:rPr>
      </w:pP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06920677"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 es</w:t>
      </w:r>
      <w:r w:rsidR="00D864E5" w:rsidRPr="00A7769D">
        <w:rPr>
          <w:rFonts w:cs="Arial"/>
        </w:rPr>
        <w:t xml:space="preserve"> la facilidad de implementación</w:t>
      </w:r>
      <w:r w:rsidR="00DE440A" w:rsidRPr="00A7769D">
        <w:rPr>
          <w:rFonts w:cs="Arial"/>
        </w:rPr>
        <w:t xml:space="preserve"> y si es eficiente para listas peque</w:t>
      </w:r>
      <w:proofErr w:type="spellStart"/>
      <w:r w:rsidR="00DE440A" w:rsidRPr="00A7769D">
        <w:rPr>
          <w:rFonts w:cs="Arial"/>
          <w:lang w:val="es-419"/>
        </w:rPr>
        <w:t>ñas</w:t>
      </w:r>
      <w:proofErr w:type="spellEnd"/>
      <w:r w:rsidR="00DE440A" w:rsidRPr="00A7769D">
        <w:rPr>
          <w:rFonts w:cs="Arial"/>
          <w:lang w:val="es-419"/>
        </w:rPr>
        <w:t xml:space="preserve"> o lista</w:t>
      </w:r>
      <w:r w:rsidR="0031272B" w:rsidRPr="00A7769D">
        <w:rPr>
          <w:rFonts w:cs="Arial"/>
          <w:lang w:val="es-419"/>
        </w:rPr>
        <w:t>s</w:t>
      </w:r>
      <w:r w:rsidR="00DE440A" w:rsidRPr="00A7769D">
        <w:rPr>
          <w:rFonts w:cs="Arial"/>
          <w:lang w:val="es-419"/>
        </w:rPr>
        <w:t xml:space="preserve"> consideras de gran tamaño. </w:t>
      </w:r>
    </w:p>
    <w:p w14:paraId="7870724B" w14:textId="77777777" w:rsidR="00D864E5" w:rsidRPr="00A7769D" w:rsidRDefault="00D864E5" w:rsidP="00CE341B">
      <w:pPr>
        <w:rPr>
          <w:rFonts w:cs="Arial"/>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1" w:name="_Ref85643071"/>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1"/>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3703A286" w14:textId="77777777" w:rsidR="00D864E5" w:rsidRPr="00A7769D" w:rsidRDefault="00D864E5" w:rsidP="00D864E5">
            <w:pPr>
              <w:numPr>
                <w:ilvl w:val="0"/>
                <w:numId w:val="19"/>
              </w:numPr>
              <w:rPr>
                <w:rFonts w:ascii="Arial" w:hAnsi="Arial" w:cs="Arial"/>
                <w:sz w:val="24"/>
                <w:szCs w:val="24"/>
                <w:lang w:val="es-419"/>
              </w:rPr>
            </w:pPr>
            <w:r w:rsidRPr="00A7769D">
              <w:rPr>
                <w:rFonts w:ascii="Arial" w:hAnsi="Arial" w:cs="Arial"/>
                <w:sz w:val="24"/>
                <w:szCs w:val="24"/>
                <w:lang w:val="es-419"/>
              </w:rPr>
              <w:t xml:space="preserve">Su desempeño en promedio es tan bueno como el </w:t>
            </w:r>
            <w:proofErr w:type="spellStart"/>
            <w:r w:rsidRPr="00A7769D">
              <w:rPr>
                <w:rFonts w:ascii="Arial" w:hAnsi="Arial" w:cs="Arial"/>
                <w:sz w:val="24"/>
                <w:szCs w:val="24"/>
                <w:lang w:val="es-419"/>
              </w:rPr>
              <w:t>QuickSort</w:t>
            </w:r>
            <w:proofErr w:type="spellEnd"/>
          </w:p>
          <w:p w14:paraId="41A278E8" w14:textId="77777777" w:rsidR="00CE341B" w:rsidRPr="00A7769D" w:rsidRDefault="00CE341B" w:rsidP="00D864E5">
            <w:pPr>
              <w:rPr>
                <w:rFonts w:ascii="Arial" w:hAnsi="Arial" w:cs="Arial"/>
                <w:sz w:val="24"/>
                <w:szCs w:val="24"/>
                <w:lang w:val="es-419"/>
              </w:rPr>
            </w:pPr>
          </w:p>
        </w:tc>
        <w:tc>
          <w:tcPr>
            <w:tcW w:w="3365" w:type="dxa"/>
          </w:tcPr>
          <w:p w14:paraId="7D8903E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Es complejo</w:t>
            </w:r>
          </w:p>
          <w:p w14:paraId="0C67B06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13F259AE" w14:textId="77777777" w:rsidR="00DE440A" w:rsidRPr="00A7769D" w:rsidRDefault="00DE440A" w:rsidP="00280BBA">
      <w:pPr>
        <w:rPr>
          <w:rFonts w:cs="Arial"/>
        </w:rPr>
      </w:pPr>
    </w:p>
    <w:p w14:paraId="650DF72D" w14:textId="77777777" w:rsidR="00DF0E97" w:rsidRPr="00A7769D" w:rsidRDefault="00DF0E97" w:rsidP="0069438B"/>
    <w:p w14:paraId="4708D2C7" w14:textId="68677C07" w:rsidR="00DD29F0" w:rsidRPr="00A7769D" w:rsidRDefault="00DD29F0" w:rsidP="00280BBA">
      <w:pPr>
        <w:pStyle w:val="Ttulo3"/>
        <w:rPr>
          <w:rFonts w:cs="Arial"/>
        </w:rPr>
      </w:pPr>
      <w:bookmarkStart w:id="112" w:name="_Toc87187073"/>
      <w:r w:rsidRPr="00A7769D">
        <w:rPr>
          <w:rFonts w:cs="Arial"/>
        </w:rPr>
        <w:t>4.2.2 Codificación</w:t>
      </w:r>
      <w:bookmarkEnd w:id="112"/>
      <w:r w:rsidRPr="00A7769D">
        <w:rPr>
          <w:rFonts w:cs="Arial"/>
        </w:rPr>
        <w:t xml:space="preserve"> </w:t>
      </w:r>
    </w:p>
    <w:p w14:paraId="71FB53C9" w14:textId="77777777" w:rsidR="00DE440A" w:rsidRPr="00A7769D" w:rsidRDefault="00DE440A" w:rsidP="00DE440A">
      <w:pPr>
        <w:rPr>
          <w:rFonts w:cs="Arial"/>
        </w:rPr>
      </w:pPr>
    </w:p>
    <w:p w14:paraId="23323E7C" w14:textId="4B825E73" w:rsidR="002E39FB" w:rsidRPr="00A7769D"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636E334C" w14:textId="15B2DC6E" w:rsidR="002E39FB" w:rsidRPr="00A7769D" w:rsidRDefault="002E39FB" w:rsidP="00697BA5">
      <w:pPr>
        <w:spacing w:line="360" w:lineRule="auto"/>
        <w:rPr>
          <w:rFonts w:cs="Arial"/>
          <w:lang w:val="es-419"/>
        </w:rPr>
      </w:pPr>
    </w:p>
    <w:p w14:paraId="09BF1812" w14:textId="030B0F2F" w:rsidR="002E39FB" w:rsidRPr="00A7769D" w:rsidRDefault="002E39FB" w:rsidP="00697BA5">
      <w:pPr>
        <w:spacing w:line="360" w:lineRule="auto"/>
        <w:rPr>
          <w:rFonts w:cs="Arial"/>
          <w:lang w:val="es-419"/>
        </w:rPr>
      </w:pPr>
    </w:p>
    <w:p w14:paraId="5A522ABB" w14:textId="1D3E2BAB" w:rsidR="002E39FB" w:rsidRPr="00A7769D" w:rsidRDefault="002E39FB" w:rsidP="00697BA5">
      <w:pPr>
        <w:spacing w:line="360" w:lineRule="auto"/>
        <w:rPr>
          <w:rFonts w:cs="Arial"/>
          <w:lang w:val="es-419"/>
        </w:rPr>
      </w:pPr>
    </w:p>
    <w:p w14:paraId="751E0088" w14:textId="77777777" w:rsidR="002E39FB" w:rsidRPr="00A7769D" w:rsidRDefault="002E39FB" w:rsidP="00697BA5">
      <w:pPr>
        <w:spacing w:line="360" w:lineRule="auto"/>
        <w:rPr>
          <w:rFonts w:cs="Arial"/>
          <w:lang w:val="es-419"/>
        </w:rPr>
      </w:pPr>
    </w:p>
    <w:p w14:paraId="2433EAB2" w14:textId="26C60294" w:rsidR="00697BA5" w:rsidRPr="00A7769D" w:rsidRDefault="002E39FB" w:rsidP="00697BA5">
      <w:pPr>
        <w:spacing w:line="360" w:lineRule="auto"/>
        <w:rPr>
          <w:rFonts w:cs="Arial"/>
          <w:lang w:val="es-419"/>
        </w:rPr>
      </w:pPr>
      <w:proofErr w:type="spellStart"/>
      <w:r w:rsidRPr="00A7769D">
        <w:rPr>
          <w:rFonts w:cs="Arial"/>
          <w:lang w:val="es-419"/>
        </w:rPr>
        <w:t>void</w:t>
      </w:r>
      <w:proofErr w:type="spellEnd"/>
      <w:r w:rsidRPr="00A7769D">
        <w:rPr>
          <w:rFonts w:cs="Arial"/>
          <w:lang w:val="es-419"/>
        </w:rPr>
        <w:t xml:space="preserve"> interfaz</w:t>
      </w:r>
      <w:r w:rsidR="00697BA5" w:rsidRPr="00A7769D">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0CD170DA" w:rsidR="002E39FB" w:rsidRPr="00A7769D" w:rsidRDefault="002E39FB" w:rsidP="00697BA5">
      <w:pPr>
        <w:spacing w:line="360" w:lineRule="auto"/>
        <w:rPr>
          <w:rFonts w:cs="Arial"/>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 de la implementación d</w:t>
      </w:r>
      <w:r w:rsidR="00AB0C4C" w:rsidRPr="00A7769D">
        <w:rPr>
          <w:rFonts w:cs="Arial"/>
          <w:lang w:val="es-419"/>
        </w:rPr>
        <w:t xml:space="preserve">e la interfaz que presenta el algoritmo </w:t>
      </w:r>
      <w:r w:rsidRPr="00A7769D">
        <w:rPr>
          <w:rFonts w:cs="Arial"/>
          <w:lang w:val="es-419"/>
        </w:rPr>
        <w:t xml:space="preserve">de selección, se observa los </w:t>
      </w:r>
      <w:r w:rsidR="00AB0C4C" w:rsidRPr="00A7769D">
        <w:rPr>
          <w:rFonts w:cs="Arial"/>
          <w:lang w:val="es-419"/>
        </w:rPr>
        <w:t>parámetros</w:t>
      </w:r>
      <w:r w:rsidRPr="00A7769D">
        <w:rPr>
          <w:rFonts w:cs="Arial"/>
          <w:lang w:val="es-419"/>
        </w:rPr>
        <w:t xml:space="preserve"> de entrada anteriormente descritos y una lógica para saber el tipo de operación</w:t>
      </w:r>
      <w:r w:rsidR="00635557" w:rsidRPr="00A7769D">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3"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3"/>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4" w:name="_Toc87187074"/>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4"/>
    </w:p>
    <w:p w14:paraId="12228021" w14:textId="509A265D" w:rsidR="00280BBA" w:rsidRPr="00A7769D" w:rsidRDefault="00280BBA" w:rsidP="00280BBA">
      <w:pPr>
        <w:rPr>
          <w:rFonts w:cs="Arial"/>
        </w:rPr>
      </w:pPr>
    </w:p>
    <w:p w14:paraId="44BE965A" w14:textId="7C42AB3B" w:rsidR="00280BBA" w:rsidRPr="00A7769D" w:rsidRDefault="00541EA1" w:rsidP="005535AB">
      <w:pPr>
        <w:spacing w:line="360" w:lineRule="auto"/>
        <w:rPr>
          <w:rFonts w:cs="Arial"/>
          <w:lang w:val="es-419"/>
        </w:rPr>
      </w:pPr>
      <w:r w:rsidRPr="00A7769D">
        <w:rPr>
          <w:rFonts w:cs="Arial"/>
        </w:rPr>
        <w:t xml:space="preserve">Para probar que </w:t>
      </w:r>
      <w:r w:rsidR="006B1A1B" w:rsidRPr="00A7769D">
        <w:rPr>
          <w:rFonts w:cs="Arial"/>
        </w:rPr>
        <w:t>el cada algoritmo de ordenamiento funcione correctamente,</w:t>
      </w:r>
      <w:r w:rsidR="00EF1036" w:rsidRPr="00A7769D">
        <w:rPr>
          <w:rFonts w:cs="Arial"/>
        </w:rPr>
        <w:t xml:space="preserve"> </w:t>
      </w:r>
      <w:r w:rsidR="006B1A1B" w:rsidRPr="00A7769D">
        <w:rPr>
          <w:rFonts w:cs="Arial"/>
        </w:rPr>
        <w:t xml:space="preserve">se creó una función externa que </w:t>
      </w:r>
      <w:r w:rsidR="00EF1036" w:rsidRPr="00A7769D">
        <w:rPr>
          <w:rFonts w:cs="Arial"/>
        </w:rPr>
        <w:t>corrobora que</w:t>
      </w:r>
      <w:r w:rsidR="006B1A1B" w:rsidRPr="00A7769D">
        <w:rPr>
          <w:rFonts w:cs="Arial"/>
        </w:rPr>
        <w:t xml:space="preserve"> todos los elementos del arreglo </w:t>
      </w:r>
      <w:r w:rsidR="00EF1036" w:rsidRPr="00A7769D">
        <w:rPr>
          <w:rFonts w:cs="Arial"/>
        </w:rPr>
        <w:t>estén</w:t>
      </w:r>
      <w:r w:rsidR="006B1A1B" w:rsidRPr="00A7769D">
        <w:rPr>
          <w:rFonts w:cs="Arial"/>
        </w:rPr>
        <w:t xml:space="preserve"> </w:t>
      </w:r>
      <w:r w:rsidR="007D1C46" w:rsidRPr="00A7769D">
        <w:rPr>
          <w:rFonts w:cs="Arial"/>
        </w:rPr>
        <w:t>ordenados</w:t>
      </w:r>
      <w:r w:rsidR="00EF1036" w:rsidRPr="00A7769D">
        <w:rPr>
          <w:rFonts w:cs="Arial"/>
        </w:rPr>
        <w:t xml:space="preserve"> ascendentemente. 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w:t>
      </w:r>
      <w:r w:rsidR="00CC73CD" w:rsidRPr="00A7769D">
        <w:rPr>
          <w:rFonts w:cs="Arial"/>
        </w:rPr>
        <w:lastRenderedPageBreak/>
        <w:t xml:space="preserve">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empleado 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20467D30">
            <wp:extent cx="3166280" cy="2019327"/>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217481" cy="205198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5"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5"/>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5345B326" w:rsidR="00DD29F0" w:rsidRPr="00A7769D" w:rsidRDefault="00DD29F0" w:rsidP="008446D3">
      <w:pPr>
        <w:pStyle w:val="Ttulo2"/>
        <w:rPr>
          <w:rFonts w:cs="Arial"/>
        </w:rPr>
      </w:pPr>
      <w:bookmarkStart w:id="116" w:name="_Toc87187075"/>
      <w:r w:rsidRPr="00A7769D">
        <w:rPr>
          <w:rFonts w:cs="Arial"/>
        </w:rPr>
        <w:t>4.3 Propuesta de arquitectura</w:t>
      </w:r>
      <w:bookmarkEnd w:id="116"/>
      <w:r w:rsidRPr="00A7769D">
        <w:rPr>
          <w:rFonts w:cs="Arial"/>
        </w:rPr>
        <w:t xml:space="preserve"> </w:t>
      </w:r>
    </w:p>
    <w:p w14:paraId="3E2307A8" w14:textId="1FF05F53" w:rsidR="00C633BB" w:rsidRPr="00A7769D" w:rsidRDefault="00C633BB" w:rsidP="00F5459A">
      <w:pPr>
        <w:pStyle w:val="Ttulo3"/>
        <w:rPr>
          <w:rFonts w:cs="Arial"/>
        </w:rPr>
      </w:pPr>
      <w:bookmarkStart w:id="117" w:name="_Toc87187076"/>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7"/>
    </w:p>
    <w:p w14:paraId="27D37332" w14:textId="77777777" w:rsidR="001A1760" w:rsidRPr="00A7769D" w:rsidRDefault="001A1760" w:rsidP="00BB3663">
      <w:pPr>
        <w:spacing w:line="360" w:lineRule="auto"/>
        <w:rPr>
          <w:rFonts w:cs="Arial"/>
        </w:rPr>
      </w:pPr>
    </w:p>
    <w:p w14:paraId="1AD60A64" w14:textId="26A2B809" w:rsidR="009D30D8" w:rsidRPr="00A7769D" w:rsidRDefault="004F5CD5" w:rsidP="00BB3663">
      <w:pPr>
        <w:spacing w:line="360" w:lineRule="auto"/>
        <w:rPr>
          <w:rFonts w:cs="Arial"/>
          <w:lang w:val="es-419"/>
        </w:rPr>
      </w:pPr>
      <w:r w:rsidRPr="00A7769D">
        <w:rPr>
          <w:rFonts w:cs="Arial"/>
        </w:rPr>
        <w:t>El nivel principal, también llamado “</w:t>
      </w:r>
      <w:r w:rsidR="00445E9B" w:rsidRPr="00A7769D">
        <w:rPr>
          <w:rFonts w:cs="Arial"/>
        </w:rPr>
        <w:t>top</w:t>
      </w:r>
      <w:r w:rsidRPr="00A7769D">
        <w:rPr>
          <w:rFonts w:cs="Arial"/>
        </w:rPr>
        <w:t xml:space="preserve"> </w:t>
      </w:r>
      <w:proofErr w:type="spellStart"/>
      <w:r w:rsidRPr="00A7769D">
        <w:rPr>
          <w:rFonts w:cs="Arial"/>
        </w:rPr>
        <w:t>level</w:t>
      </w:r>
      <w:proofErr w:type="spellEnd"/>
      <w:r w:rsidRPr="00A7769D">
        <w:rPr>
          <w:rFonts w:cs="Arial"/>
        </w:rPr>
        <w:t xml:space="preserve">” </w:t>
      </w:r>
      <w:r w:rsidR="00504181" w:rsidRPr="00A7769D">
        <w:rPr>
          <w:rFonts w:cs="Arial"/>
        </w:rPr>
        <w:t>contiene una serie de bloques que en conjunto hacen posible el ordenamiento de las distancias y cumplen con el objetivo de este trabajo. En la</w:t>
      </w:r>
      <w:r w:rsidR="00562569" w:rsidRPr="00A7769D">
        <w:rPr>
          <w:rFonts w:cs="Arial"/>
        </w:rPr>
        <w:t xml:space="preserve">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504181" w:rsidRPr="00A7769D">
        <w:rPr>
          <w:rFonts w:cs="Arial"/>
        </w:rPr>
        <w:t>se muestra el diagrama a bloques, se pueden identificar los siguientes elementos</w:t>
      </w:r>
      <w:r w:rsidR="00D66815" w:rsidRPr="00A7769D">
        <w:rPr>
          <w:rFonts w:cs="Arial"/>
          <w:lang w:val="es-419"/>
        </w:rPr>
        <w:t>.</w:t>
      </w:r>
      <w:r w:rsidR="00BA5263" w:rsidRPr="00A7769D">
        <w:rPr>
          <w:rFonts w:cs="Arial"/>
          <w:lang w:val="es-419"/>
        </w:rPr>
        <w:t xml:space="preserve"> En la </w:t>
      </w:r>
      <w:r w:rsidR="00BA5263" w:rsidRPr="00A7769D">
        <w:rPr>
          <w:rFonts w:cs="Arial"/>
          <w:lang w:val="es-419"/>
        </w:rPr>
        <w:fldChar w:fldCharType="begin"/>
      </w:r>
      <w:r w:rsidR="00BA5263" w:rsidRPr="00A7769D">
        <w:rPr>
          <w:rFonts w:cs="Arial"/>
          <w:lang w:val="es-419"/>
        </w:rPr>
        <w:instrText xml:space="preserve"> REF _Ref8693634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3</w:t>
      </w:r>
      <w:r w:rsidR="00BA5263" w:rsidRPr="00A7769D">
        <w:rPr>
          <w:rFonts w:cs="Arial"/>
          <w:lang w:val="es-419"/>
        </w:rPr>
        <w:fldChar w:fldCharType="end"/>
      </w:r>
      <w:r w:rsidR="00BA5263" w:rsidRPr="00A7769D">
        <w:rPr>
          <w:rFonts w:cs="Arial"/>
          <w:lang w:val="es-419"/>
        </w:rPr>
        <w:t xml:space="preserve"> se describen las entradas y salidas de la propuesta de arquitectura.</w:t>
      </w:r>
    </w:p>
    <w:p w14:paraId="5B991EFA" w14:textId="77777777" w:rsidR="002072E5" w:rsidRPr="00A7769D" w:rsidRDefault="002072E5" w:rsidP="00BA5263">
      <w:pPr>
        <w:keepNext/>
        <w:spacing w:line="360" w:lineRule="auto"/>
        <w:jc w:val="center"/>
        <w:rPr>
          <w:rFonts w:cs="Arial"/>
        </w:rPr>
      </w:pPr>
      <w:r w:rsidRPr="00A7769D">
        <w:rPr>
          <w:rFonts w:cs="Arial"/>
          <w:noProof/>
        </w:rPr>
        <w:drawing>
          <wp:inline distT="0" distB="0" distL="0" distR="0" wp14:anchorId="4F52248B" wp14:editId="6D9E1222">
            <wp:extent cx="4749421" cy="234730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56045" cy="240000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18"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18"/>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2AEDF80C" w14:textId="642A8960" w:rsidR="001A1760" w:rsidRPr="00A7769D"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4EE51EC9" w14:textId="77777777" w:rsidR="00DF0E97" w:rsidRPr="00A7769D" w:rsidRDefault="00DF0E97"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2E3648B3" w14:textId="6C88A065" w:rsidR="00A15B20" w:rsidRPr="00A7769D"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 </w:t>
      </w:r>
    </w:p>
    <w:p w14:paraId="507E3DB9" w14:textId="77777777" w:rsidR="00DF0E97" w:rsidRPr="00A7769D" w:rsidRDefault="00DF0E97"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1BBD189D" w14:textId="145FA012" w:rsidR="00504181" w:rsidRPr="00A7769D"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338C9454" w14:textId="312A9626" w:rsidR="00562569" w:rsidRDefault="00562569" w:rsidP="00562569">
      <w:pPr>
        <w:spacing w:line="360" w:lineRule="auto"/>
        <w:rPr>
          <w:rFonts w:cs="Arial"/>
          <w:lang w:val="es-419"/>
        </w:rPr>
      </w:pPr>
    </w:p>
    <w:p w14:paraId="49CEEE12" w14:textId="780D0934" w:rsidR="0069438B" w:rsidRDefault="0069438B" w:rsidP="00562569">
      <w:pPr>
        <w:spacing w:line="360" w:lineRule="auto"/>
        <w:rPr>
          <w:rFonts w:cs="Arial"/>
          <w:lang w:val="es-419"/>
        </w:rPr>
      </w:pPr>
    </w:p>
    <w:p w14:paraId="2726F99E" w14:textId="1323B922" w:rsidR="0069438B" w:rsidRDefault="0069438B" w:rsidP="00562569">
      <w:pPr>
        <w:spacing w:line="360" w:lineRule="auto"/>
        <w:rPr>
          <w:rFonts w:cs="Arial"/>
          <w:lang w:val="es-419"/>
        </w:rPr>
      </w:pPr>
    </w:p>
    <w:p w14:paraId="41BA8518" w14:textId="77777777" w:rsidR="0069438B" w:rsidRPr="00A7769D" w:rsidRDefault="0069438B" w:rsidP="00562569">
      <w:pPr>
        <w:spacing w:line="360" w:lineRule="auto"/>
        <w:rPr>
          <w:rFonts w:cs="Arial"/>
          <w:lang w:val="es-419"/>
        </w:rPr>
      </w:pPr>
    </w:p>
    <w:p w14:paraId="3609BA6A" w14:textId="6874D14A" w:rsidR="009D30D8" w:rsidRPr="00A7769D" w:rsidRDefault="009D30D8" w:rsidP="009D30D8">
      <w:pPr>
        <w:pStyle w:val="Descripcin"/>
        <w:keepNext/>
        <w:jc w:val="center"/>
        <w:rPr>
          <w:rFonts w:ascii="Arial" w:hAnsi="Arial" w:cs="Arial"/>
          <w:lang w:val="es-419"/>
        </w:rPr>
      </w:pPr>
      <w:bookmarkStart w:id="119" w:name="_Ref8693634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19"/>
      <w:r w:rsidRPr="00A7769D">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A7769D" w14:paraId="552E6C4B" w14:textId="77777777" w:rsidTr="009F0471">
        <w:trPr>
          <w:jc w:val="center"/>
        </w:trPr>
        <w:tc>
          <w:tcPr>
            <w:tcW w:w="1213" w:type="pct"/>
            <w:shd w:val="clear" w:color="auto" w:fill="E7E6E6" w:themeFill="background2"/>
            <w:vAlign w:val="center"/>
          </w:tcPr>
          <w:p w14:paraId="17EA57B0"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9F0471">
        <w:trPr>
          <w:jc w:val="center"/>
        </w:trPr>
        <w:tc>
          <w:tcPr>
            <w:tcW w:w="1213" w:type="pct"/>
            <w:vAlign w:val="center"/>
          </w:tcPr>
          <w:p w14:paraId="70FD49A4" w14:textId="77777777" w:rsidR="009D30D8" w:rsidRPr="00A7769D" w:rsidRDefault="009D30D8"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9F0471">
        <w:trPr>
          <w:jc w:val="center"/>
        </w:trPr>
        <w:tc>
          <w:tcPr>
            <w:tcW w:w="1213" w:type="pct"/>
            <w:vAlign w:val="center"/>
          </w:tcPr>
          <w:p w14:paraId="0628FD2B"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9F0471">
        <w:trPr>
          <w:jc w:val="center"/>
        </w:trPr>
        <w:tc>
          <w:tcPr>
            <w:tcW w:w="1213" w:type="pct"/>
            <w:vAlign w:val="center"/>
          </w:tcPr>
          <w:p w14:paraId="4A665A9B" w14:textId="77777777" w:rsidR="009D30D8" w:rsidRPr="00A7769D" w:rsidRDefault="009D30D8"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9F0471">
        <w:trPr>
          <w:jc w:val="center"/>
        </w:trPr>
        <w:tc>
          <w:tcPr>
            <w:tcW w:w="1213" w:type="pct"/>
            <w:vAlign w:val="center"/>
          </w:tcPr>
          <w:p w14:paraId="6FF6100E"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9F0471">
        <w:trPr>
          <w:jc w:val="center"/>
        </w:trPr>
        <w:tc>
          <w:tcPr>
            <w:tcW w:w="1213" w:type="pct"/>
            <w:vAlign w:val="center"/>
          </w:tcPr>
          <w:p w14:paraId="558FE6B5" w14:textId="63515E89"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01D3AA3B" w:rsidR="00476A22" w:rsidRPr="00A7769D" w:rsidRDefault="00476A22" w:rsidP="00476A22">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9F0471">
        <w:trPr>
          <w:jc w:val="center"/>
        </w:trPr>
        <w:tc>
          <w:tcPr>
            <w:tcW w:w="1213" w:type="pct"/>
            <w:vAlign w:val="center"/>
          </w:tcPr>
          <w:p w14:paraId="5B2F33BA" w14:textId="6011D521"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30363F80"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9D30D8" w:rsidRPr="00A7769D" w14:paraId="59C1A26F" w14:textId="77777777" w:rsidTr="009F0471">
        <w:trPr>
          <w:jc w:val="center"/>
        </w:trPr>
        <w:tc>
          <w:tcPr>
            <w:tcW w:w="1213" w:type="pct"/>
            <w:shd w:val="clear" w:color="auto" w:fill="E7E6E6" w:themeFill="background2"/>
            <w:vAlign w:val="center"/>
          </w:tcPr>
          <w:p w14:paraId="14A403AC"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9F0471">
        <w:trPr>
          <w:jc w:val="center"/>
        </w:trPr>
        <w:tc>
          <w:tcPr>
            <w:tcW w:w="1213" w:type="pct"/>
            <w:vAlign w:val="center"/>
          </w:tcPr>
          <w:p w14:paraId="74816393" w14:textId="74B56A8A" w:rsidR="009D30D8" w:rsidRPr="00A7769D" w:rsidRDefault="009D30D8" w:rsidP="009F047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5BC4B54A" w14:textId="77777777" w:rsidR="00DF0E97" w:rsidRPr="00A7769D" w:rsidRDefault="00DF0E97" w:rsidP="009D30D8">
      <w:pPr>
        <w:rPr>
          <w:rFonts w:cs="Arial"/>
          <w:lang w:val="es-419"/>
        </w:rPr>
      </w:pPr>
    </w:p>
    <w:p w14:paraId="4F42DC8C" w14:textId="527F73ED" w:rsidR="002F5D7B" w:rsidRPr="00A7769D" w:rsidRDefault="002F5D7B" w:rsidP="00F5459A">
      <w:pPr>
        <w:pStyle w:val="Ttulo3"/>
        <w:rPr>
          <w:rFonts w:cs="Arial"/>
          <w:lang w:val="es-419"/>
        </w:rPr>
      </w:pPr>
      <w:bookmarkStart w:id="120" w:name="_Toc87187077"/>
      <w:r w:rsidRPr="00A7769D">
        <w:rPr>
          <w:rFonts w:cs="Arial"/>
          <w:lang w:val="es-419"/>
        </w:rPr>
        <w:lastRenderedPageBreak/>
        <w:t xml:space="preserve">4.3.2 El bloque </w:t>
      </w:r>
      <w:r w:rsidRPr="00A7769D">
        <w:rPr>
          <w:rFonts w:cs="Arial"/>
          <w:i/>
          <w:iCs/>
          <w:lang w:val="es-419"/>
        </w:rPr>
        <w:t>error</w:t>
      </w:r>
      <w:bookmarkEnd w:id="120"/>
    </w:p>
    <w:p w14:paraId="15DE1D95" w14:textId="0DDA743D" w:rsidR="000D5666" w:rsidRPr="00A7769D" w:rsidRDefault="000D5666" w:rsidP="000D5666">
      <w:pPr>
        <w:rPr>
          <w:rFonts w:cs="Arial"/>
          <w:lang w:val="es-419"/>
        </w:rPr>
      </w:pPr>
    </w:p>
    <w:p w14:paraId="10AA04A1" w14:textId="3AF37454"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R y la constelación que se está utilizando. </w:t>
      </w:r>
      <w:r w:rsidRPr="00A7769D">
        <w:rPr>
          <w:rFonts w:cs="Arial"/>
          <w:lang w:val="es-419"/>
        </w:rPr>
        <w:t>Las entradas y sa</w:t>
      </w:r>
      <w:r w:rsidR="00D61DD6" w:rsidRPr="00A7769D">
        <w:rPr>
          <w:rFonts w:cs="Arial"/>
          <w:lang w:val="es-419"/>
        </w:rPr>
        <w:t xml:space="preserve">lidas se muestran 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pt;height:138.8pt" o:ole="">
            <v:imagedata r:id="rId39" o:title=""/>
          </v:shape>
          <o:OLEObject Type="Embed" ProgID="Visio.Drawing.15" ShapeID="_x0000_i1025" DrawAspect="Content" ObjectID="_1698074199" r:id="rId40"/>
        </w:object>
      </w:r>
    </w:p>
    <w:p w14:paraId="639B9A23" w14:textId="4ACFF998" w:rsidR="0069438B" w:rsidRPr="00BE004C" w:rsidRDefault="002F5D7B" w:rsidP="00BE004C">
      <w:pPr>
        <w:pStyle w:val="Descripcin"/>
        <w:jc w:val="center"/>
        <w:rPr>
          <w:rFonts w:ascii="Arial" w:hAnsi="Arial" w:cs="Arial"/>
          <w:lang w:val="es-419"/>
        </w:rPr>
      </w:pPr>
      <w:bookmarkStart w:id="121"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1"/>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77777777" w:rsidR="0069438B" w:rsidRPr="0069438B" w:rsidRDefault="0069438B"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2" w:name="_Ref86936414"/>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2"/>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3" w:name="_Toc87187078"/>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3"/>
      <w:proofErr w:type="spellEnd"/>
    </w:p>
    <w:p w14:paraId="0CBC46D5" w14:textId="052A76AE" w:rsidR="00D61DD6" w:rsidRPr="00A7769D" w:rsidRDefault="00D61DD6" w:rsidP="00D61DD6">
      <w:pPr>
        <w:rPr>
          <w:rFonts w:cs="Arial"/>
          <w:lang w:val="es-419"/>
        </w:rPr>
      </w:pPr>
    </w:p>
    <w:p w14:paraId="18917731" w14:textId="35366DB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 xml:space="preserve">para ser ordenado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1.6pt;height:151.6pt" o:ole="">
            <v:imagedata r:id="rId41" o:title=""/>
          </v:shape>
          <o:OLEObject Type="Embed" ProgID="Visio.Drawing.15" ShapeID="_x0000_i1026" DrawAspect="Content" ObjectID="_1698074200" r:id="rId42"/>
        </w:object>
      </w:r>
    </w:p>
    <w:p w14:paraId="14DB6B6C" w14:textId="4C7C4500" w:rsidR="0069438B" w:rsidRDefault="003B4E22" w:rsidP="00BE004C">
      <w:pPr>
        <w:pStyle w:val="Descripcin"/>
        <w:jc w:val="center"/>
        <w:rPr>
          <w:rFonts w:ascii="Arial" w:hAnsi="Arial" w:cs="Arial"/>
          <w:lang w:val="es-419"/>
        </w:rPr>
      </w:pPr>
      <w:bookmarkStart w:id="124"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4"/>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77777777" w:rsidR="00BE004C" w:rsidRPr="00BE004C" w:rsidRDefault="00BE004C"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5" w:name="_Ref869364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5"/>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02B9740E" w14:textId="35074CD5" w:rsidR="00F5459A" w:rsidRPr="00A7769D" w:rsidRDefault="00F5459A" w:rsidP="00F5459A">
      <w:pPr>
        <w:rPr>
          <w:rFonts w:cs="Arial"/>
          <w:lang w:val="es-419"/>
        </w:rPr>
      </w:pPr>
    </w:p>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6" w:name="_Toc87187079"/>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6"/>
      <w:proofErr w:type="spellEnd"/>
      <w:r w:rsidRPr="00A7769D">
        <w:rPr>
          <w:rFonts w:cs="Arial"/>
          <w:lang w:val="es-419"/>
        </w:rPr>
        <w:t xml:space="preserve"> </w:t>
      </w:r>
    </w:p>
    <w:p w14:paraId="0E3226CD" w14:textId="77777777" w:rsidR="00356062" w:rsidRPr="00A7769D" w:rsidRDefault="00356062" w:rsidP="00356062">
      <w:pPr>
        <w:rPr>
          <w:rFonts w:cs="Arial"/>
          <w:lang w:val="es-419"/>
        </w:rPr>
      </w:pPr>
    </w:p>
    <w:p w14:paraId="5DEF0B6D" w14:textId="2F32BA0D" w:rsidR="00BA5263" w:rsidRPr="00A7769D" w:rsidRDefault="00356062" w:rsidP="00356062">
      <w:pPr>
        <w:spacing w:line="360" w:lineRule="auto"/>
        <w:rPr>
          <w:rFonts w:cs="Arial"/>
          <w:lang w:val="es-419"/>
        </w:rPr>
      </w:pPr>
      <w:r w:rsidRPr="00A7769D">
        <w:rPr>
          <w:rFonts w:cs="Arial"/>
        </w:rPr>
        <w:t>En 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sidR="00313377" w:rsidRPr="00A7769D">
        <w:rPr>
          <w:rFonts w:cs="Arial"/>
        </w:rPr>
        <w:t xml:space="preserve"> </w:t>
      </w:r>
      <w:r w:rsidRPr="00A7769D">
        <w:rPr>
          <w:rFonts w:cs="Arial"/>
        </w:rPr>
        <w:t>se muestra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Pr="00A7769D">
        <w:rPr>
          <w:rFonts w:cs="Arial"/>
        </w:rPr>
        <w:t>se pueden identificar los siguientes elementos</w:t>
      </w:r>
      <w:r w:rsidRPr="00A7769D">
        <w:rPr>
          <w:rFonts w:cs="Arial"/>
          <w:lang w:val="es-419"/>
        </w:rPr>
        <w:t>.</w:t>
      </w:r>
    </w:p>
    <w:p w14:paraId="35AEE780" w14:textId="77777777" w:rsidR="00492520" w:rsidRPr="00A7769D" w:rsidRDefault="00492520" w:rsidP="00356062">
      <w:pPr>
        <w:spacing w:line="360" w:lineRule="auto"/>
        <w:rPr>
          <w:rFonts w:cs="Arial"/>
          <w:lang w:val="es-419"/>
        </w:rPr>
      </w:pPr>
    </w:p>
    <w:p w14:paraId="018184B0" w14:textId="77777777" w:rsidR="00356062" w:rsidRPr="00A7769D"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60CBF6A1" w14:textId="77777777" w:rsidR="00356062" w:rsidRPr="00A7769D" w:rsidRDefault="00356062"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27"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27"/>
      <w:r w:rsidRPr="00A7769D">
        <w:rPr>
          <w:rFonts w:ascii="Arial" w:hAnsi="Arial" w:cs="Arial"/>
          <w:noProof/>
          <w:lang w:val="es-419"/>
        </w:rPr>
        <w:t>. Bloque top.</w:t>
      </w:r>
    </w:p>
    <w:p w14:paraId="262E857E" w14:textId="61C3E6EC" w:rsidR="00BE004C" w:rsidRDefault="00BE004C" w:rsidP="00BE004C">
      <w:pPr>
        <w:rPr>
          <w:lang w:val="es-419"/>
        </w:rPr>
      </w:pPr>
    </w:p>
    <w:p w14:paraId="337ED5C2" w14:textId="668E9B44" w:rsidR="00BE004C" w:rsidRDefault="00BE004C" w:rsidP="00BE004C">
      <w:pPr>
        <w:rPr>
          <w:lang w:val="es-419"/>
        </w:rPr>
      </w:pPr>
    </w:p>
    <w:p w14:paraId="07E7786B" w14:textId="5C08A6DA" w:rsidR="00BE004C" w:rsidRDefault="00BE004C" w:rsidP="00BE004C">
      <w:pPr>
        <w:rPr>
          <w:lang w:val="es-419"/>
        </w:rPr>
      </w:pPr>
    </w:p>
    <w:p w14:paraId="52F5F234" w14:textId="3A46B721" w:rsidR="00BE004C" w:rsidRDefault="00BE004C" w:rsidP="00BE004C">
      <w:pPr>
        <w:rPr>
          <w:lang w:val="es-419"/>
        </w:rPr>
      </w:pPr>
    </w:p>
    <w:p w14:paraId="45EC318C" w14:textId="73334427" w:rsidR="00BE004C" w:rsidRDefault="00BE004C" w:rsidP="00BE004C">
      <w:pPr>
        <w:rPr>
          <w:lang w:val="es-419"/>
        </w:rPr>
      </w:pPr>
    </w:p>
    <w:p w14:paraId="10CA80FC" w14:textId="070FFC88" w:rsidR="00BE004C" w:rsidRDefault="00BE004C" w:rsidP="00BE004C">
      <w:pPr>
        <w:rPr>
          <w:lang w:val="es-419"/>
        </w:rPr>
      </w:pPr>
    </w:p>
    <w:p w14:paraId="0B579160" w14:textId="0C25160C" w:rsidR="00BE004C" w:rsidRDefault="00BE004C" w:rsidP="00BE004C">
      <w:pPr>
        <w:rPr>
          <w:lang w:val="es-419"/>
        </w:rPr>
      </w:pPr>
    </w:p>
    <w:p w14:paraId="05CB6FD4" w14:textId="44194ADD" w:rsidR="00BE004C" w:rsidRDefault="00BE004C" w:rsidP="00BE004C">
      <w:pPr>
        <w:rPr>
          <w:lang w:val="es-419"/>
        </w:rPr>
      </w:pPr>
    </w:p>
    <w:p w14:paraId="1959D269" w14:textId="7C033956" w:rsidR="00BE004C" w:rsidRDefault="00BE004C" w:rsidP="00BE004C">
      <w:pPr>
        <w:rPr>
          <w:lang w:val="es-419"/>
        </w:rPr>
      </w:pPr>
    </w:p>
    <w:p w14:paraId="22BB9BD2" w14:textId="25505EF4" w:rsidR="00BE004C" w:rsidRDefault="00BE004C" w:rsidP="00BE004C">
      <w:pPr>
        <w:rPr>
          <w:lang w:val="es-419"/>
        </w:rPr>
      </w:pPr>
    </w:p>
    <w:p w14:paraId="17577D73" w14:textId="476C9280" w:rsidR="00BE004C" w:rsidRDefault="00BE004C" w:rsidP="00BE004C">
      <w:pPr>
        <w:rPr>
          <w:lang w:val="es-419"/>
        </w:rPr>
      </w:pPr>
    </w:p>
    <w:p w14:paraId="2B3D1064" w14:textId="7777777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28" w:name="_Ref86936854"/>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28"/>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Near-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7B4E53BF" w14:textId="77777777" w:rsidR="00356062" w:rsidRPr="00A7769D" w:rsidRDefault="00356062" w:rsidP="00356062">
      <w:pPr>
        <w:spacing w:line="360" w:lineRule="auto"/>
        <w:rPr>
          <w:rFonts w:cs="Arial"/>
        </w:rPr>
      </w:pPr>
    </w:p>
    <w:p w14:paraId="06EFD0DC" w14:textId="77777777" w:rsidR="00356062" w:rsidRPr="00A7769D" w:rsidRDefault="00356062" w:rsidP="00356062">
      <w:pPr>
        <w:spacing w:line="360" w:lineRule="auto"/>
        <w:rPr>
          <w:rFonts w:cs="Arial"/>
        </w:rPr>
      </w:pPr>
    </w:p>
    <w:p w14:paraId="3FA86A47" w14:textId="10F4E203" w:rsidR="002B0BB0" w:rsidRPr="00A7769D" w:rsidRDefault="00356062" w:rsidP="002B0BB0">
      <w:pPr>
        <w:spacing w:line="360" w:lineRule="auto"/>
        <w:rPr>
          <w:rFonts w:cs="Arial"/>
          <w:lang w:val="es-419"/>
        </w:rPr>
      </w:pPr>
      <w:r w:rsidRPr="00A7769D">
        <w:rPr>
          <w:rFonts w:cs="Arial"/>
        </w:rPr>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 xml:space="preserve"> para posteriormente ser multiplexadas a la salida. Al terminar el ordenamiento la bandera done se vuelve “1 lógico” indicando que el proceso de ordenamiento ha finalizado.</w:t>
      </w:r>
    </w:p>
    <w:p w14:paraId="1D8F36E7" w14:textId="77777777" w:rsidR="00DF0E97" w:rsidRPr="00A7769D" w:rsidRDefault="00DF0E97" w:rsidP="002B0BB0">
      <w:pPr>
        <w:spacing w:line="360" w:lineRule="auto"/>
        <w:rPr>
          <w:rFonts w:cs="Arial"/>
          <w:lang w:val="es-419"/>
        </w:rPr>
      </w:pPr>
    </w:p>
    <w:p w14:paraId="3B01F571" w14:textId="499C4106"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 xml:space="preserve">. La descripción de las entradas y salidas se presentan en la </w:t>
      </w:r>
      <w:r w:rsidRPr="00A7769D">
        <w:rPr>
          <w:rFonts w:cs="Arial"/>
        </w:rPr>
        <w:fldChar w:fldCharType="begin"/>
      </w:r>
      <w:r w:rsidRPr="00A7769D">
        <w:rPr>
          <w:rFonts w:cs="Arial"/>
        </w:rPr>
        <w:instrText xml:space="preserve"> REF _Ref82527052 \h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7</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lastRenderedPageBreak/>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0F4F8906" w14:textId="16BF3E45" w:rsidR="000F698E" w:rsidRDefault="002B0BB0" w:rsidP="00BE004C">
      <w:pPr>
        <w:pStyle w:val="Descripcin"/>
        <w:spacing w:line="360" w:lineRule="auto"/>
        <w:jc w:val="center"/>
        <w:rPr>
          <w:rFonts w:ascii="Arial" w:hAnsi="Arial" w:cs="Arial"/>
          <w:lang w:val="es-419"/>
        </w:rPr>
      </w:pPr>
      <w:bookmarkStart w:id="129"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29"/>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41C496B0" w14:textId="77777777" w:rsidR="00BE004C" w:rsidRPr="00BE004C" w:rsidRDefault="00BE004C" w:rsidP="00BE004C">
      <w:pPr>
        <w:rPr>
          <w:lang w:val="es-419"/>
        </w:rPr>
      </w:pP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0"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0"/>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4B77B551"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A7769D">
        <w:rPr>
          <w:rFonts w:cs="Arial"/>
        </w:rPr>
        <w:t>Sorting</w:t>
      </w:r>
      <w:proofErr w:type="spellEnd"/>
      <w:r w:rsidRPr="00A7769D">
        <w:rPr>
          <w:rFonts w:cs="Arial"/>
        </w:rPr>
        <w:t xml:space="preserve"> </w:t>
      </w:r>
      <w:proofErr w:type="spellStart"/>
      <w:r w:rsidRPr="00A7769D">
        <w:rPr>
          <w:rFonts w:cs="Arial"/>
        </w:rPr>
        <w:t>network</w:t>
      </w:r>
      <w:proofErr w:type="spellEnd"/>
      <w:r w:rsidRPr="00A7769D">
        <w:rPr>
          <w:rFonts w:cs="Arial"/>
        </w:rPr>
        <w:t xml:space="preserve">. Se compone de bloques basados en el algoritmo </w:t>
      </w:r>
      <w:r w:rsidRPr="00A7769D">
        <w:rPr>
          <w:rFonts w:cs="Arial"/>
          <w:lang w:val="es-419"/>
        </w:rPr>
        <w:t>“</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sort</w:t>
      </w:r>
      <w:proofErr w:type="spellEnd"/>
      <w:r w:rsidRPr="00A7769D">
        <w:rPr>
          <w:rFonts w:cs="Arial"/>
          <w:lang w:val="es-419"/>
        </w:rPr>
        <w:t xml:space="preserve">” en donde se toman 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para formar un vector ordenado de longitud </w:t>
      </w:r>
      <m:oMath>
        <m:r>
          <w:rPr>
            <w:rFonts w:ascii="Cambria Math" w:hAnsi="Cambria Math" w:cs="Arial"/>
            <w:lang w:val="es-419"/>
          </w:rPr>
          <m:t>n+t</m:t>
        </m:r>
      </m:oMath>
      <w:r w:rsidRPr="00A7769D">
        <w:rPr>
          <w:rFonts w:cs="Arial"/>
          <w:lang w:val="es-419"/>
        </w:rPr>
        <w:t xml:space="preserve">.  Merge unit genera como salida las 4 distancias más pequeñas de los bloques internos Merge de acuerdo con el índice de modulación M. 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sus 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1"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1"/>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665B3995" w14:textId="77777777" w:rsidR="00BE004C" w:rsidRPr="00BE004C" w:rsidRDefault="00BE004C"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2" w:name="_Ref86937139"/>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2"/>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577A8AAE" w:rsidR="002B0BB0" w:rsidRPr="00A7769D" w:rsidRDefault="002B0BB0" w:rsidP="002B0BB0">
      <w:pPr>
        <w:spacing w:line="360" w:lineRule="auto"/>
        <w:rPr>
          <w:rFonts w:cs="Arial"/>
          <w:lang w:val="es-419"/>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 </w:t>
      </w:r>
      <w:proofErr w:type="spellStart"/>
      <w:r w:rsidRPr="00A7769D">
        <w:rPr>
          <w:rFonts w:cs="Arial"/>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e tomar dos conjuntos de tamaño </w:t>
      </w:r>
      <m:oMath>
        <m:r>
          <w:rPr>
            <w:rFonts w:ascii="Cambria Math" w:hAnsi="Cambria Math" w:cs="Arial"/>
          </w:rPr>
          <m:t>n</m:t>
        </m:r>
      </m:oMath>
      <w:r w:rsidRPr="00A7769D">
        <w:rPr>
          <w:rFonts w:cs="Arial"/>
        </w:rPr>
        <w:t xml:space="preserve"> y formar otro conjunto de tamaño </w:t>
      </w:r>
      <m:oMath>
        <m:r>
          <w:rPr>
            <w:rFonts w:ascii="Cambria Math" w:hAnsi="Cambria Math" w:cs="Arial"/>
          </w:rPr>
          <m:t>2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771529B4"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1EDC75F" w14:textId="15C26C59" w:rsidR="002B0BB0" w:rsidRDefault="002B0BB0" w:rsidP="002B0BB0">
      <w:pPr>
        <w:pStyle w:val="Descripcin"/>
        <w:spacing w:line="360" w:lineRule="auto"/>
        <w:jc w:val="center"/>
        <w:rPr>
          <w:rFonts w:ascii="Arial" w:hAnsi="Arial" w:cs="Arial"/>
          <w:lang w:val="es-419"/>
        </w:rPr>
      </w:pPr>
      <w:bookmarkStart w:id="133"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3"/>
      <w:r w:rsidRPr="00A7769D">
        <w:rPr>
          <w:rFonts w:ascii="Arial" w:hAnsi="Arial" w:cs="Arial"/>
          <w:lang w:val="es-419"/>
        </w:rPr>
        <w:t xml:space="preserve">. Registro de entrada de los sub bloques </w:t>
      </w:r>
      <w:proofErr w:type="spellStart"/>
      <w:r w:rsidRPr="00A7769D">
        <w:rPr>
          <w:rFonts w:ascii="Arial" w:hAnsi="Arial" w:cs="Arial"/>
          <w:lang w:val="es-419"/>
        </w:rPr>
        <w:t>merge</w:t>
      </w:r>
      <w:proofErr w:type="spellEnd"/>
      <w:r w:rsidRPr="00A7769D">
        <w:rPr>
          <w:rFonts w:ascii="Arial" w:hAnsi="Arial" w:cs="Arial"/>
          <w:lang w:val="es-419"/>
        </w:rPr>
        <w:t>.</w:t>
      </w:r>
    </w:p>
    <w:p w14:paraId="5EC358EA" w14:textId="0736E6E6" w:rsidR="00BE004C" w:rsidRDefault="00BE004C" w:rsidP="00BE004C">
      <w:pPr>
        <w:rPr>
          <w:lang w:val="es-419"/>
        </w:rPr>
      </w:pPr>
    </w:p>
    <w:p w14:paraId="6044A985" w14:textId="1EF63EC9" w:rsidR="00BE004C" w:rsidRDefault="00BE004C" w:rsidP="00BE004C">
      <w:pPr>
        <w:rPr>
          <w:lang w:val="es-419"/>
        </w:rPr>
      </w:pPr>
    </w:p>
    <w:p w14:paraId="67D370D8" w14:textId="0EFFFFFC" w:rsidR="00BE004C" w:rsidRDefault="00BE004C" w:rsidP="00BE004C">
      <w:pPr>
        <w:rPr>
          <w:lang w:val="es-419"/>
        </w:rPr>
      </w:pPr>
    </w:p>
    <w:p w14:paraId="0E0C124F" w14:textId="77FC28D5" w:rsidR="00BE004C" w:rsidRDefault="00BE004C" w:rsidP="00BE004C">
      <w:pPr>
        <w:rPr>
          <w:lang w:val="es-419"/>
        </w:rPr>
      </w:pPr>
    </w:p>
    <w:p w14:paraId="1FB75F0E" w14:textId="6D7677D7" w:rsidR="00BE004C" w:rsidRDefault="00BE004C" w:rsidP="00BE004C">
      <w:pPr>
        <w:rPr>
          <w:lang w:val="es-419"/>
        </w:rPr>
      </w:pPr>
    </w:p>
    <w:p w14:paraId="74E06B70" w14:textId="77777777" w:rsidR="00BE004C" w:rsidRPr="00BE004C" w:rsidRDefault="00BE004C" w:rsidP="00BE004C">
      <w:pPr>
        <w:rPr>
          <w:lang w:val="es-419"/>
        </w:rPr>
      </w:pPr>
    </w:p>
    <w:p w14:paraId="1A06270F" w14:textId="5C80661D" w:rsidR="002B0BB0" w:rsidRPr="00A7769D" w:rsidRDefault="002B0BB0" w:rsidP="002B0BB0">
      <w:pPr>
        <w:pStyle w:val="Descripcin"/>
        <w:keepNext/>
        <w:jc w:val="center"/>
        <w:rPr>
          <w:rFonts w:ascii="Arial" w:hAnsi="Arial" w:cs="Arial"/>
          <w:lang w:val="es-419"/>
        </w:rPr>
      </w:pPr>
      <w:bookmarkStart w:id="134" w:name="_Ref86937180"/>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4"/>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283005"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283005"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283005"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A7769D" w:rsidRDefault="002B0BB0" w:rsidP="002B0BB0">
      <w:pPr>
        <w:spacing w:line="360" w:lineRule="auto"/>
        <w:rPr>
          <w:rFonts w:cs="Arial"/>
        </w:rPr>
      </w:pPr>
    </w:p>
    <w:p w14:paraId="220A84AB" w14:textId="1B8388A6"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 Se compone de dos bloques </w:t>
      </w:r>
      <w:proofErr w:type="spellStart"/>
      <w:r w:rsidRPr="00A7769D">
        <w:rPr>
          <w:rFonts w:cs="Arial"/>
          <w:lang w:val="es-419"/>
        </w:rPr>
        <w:t>merge</w:t>
      </w:r>
      <w:proofErr w:type="spellEnd"/>
      <w:r w:rsidRPr="00A7769D">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 </w:t>
      </w:r>
      <w:proofErr w:type="spellStart"/>
      <w:r w:rsidR="00476A22" w:rsidRPr="00A7769D">
        <w:rPr>
          <w:rFonts w:cs="Arial"/>
          <w:i/>
          <w:iCs/>
          <w:lang w:val="es-419"/>
        </w:rPr>
        <w:t>merge</w:t>
      </w:r>
      <w:proofErr w:type="spellEnd"/>
      <w:r w:rsidR="00476A22" w:rsidRPr="00A7769D">
        <w:rPr>
          <w:rFonts w:cs="Arial"/>
          <w:i/>
          <w:iCs/>
          <w:lang w:val="es-419"/>
        </w:rPr>
        <w:t xml:space="preserve"> 4 a 8. </w:t>
      </w:r>
    </w:p>
    <w:p w14:paraId="08904D98"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9ED360" w:rsidR="002B0BB0" w:rsidRPr="00A7769D" w:rsidRDefault="002B0BB0" w:rsidP="002B0BB0">
      <w:pPr>
        <w:pStyle w:val="Descripcin"/>
        <w:jc w:val="center"/>
        <w:rPr>
          <w:rFonts w:ascii="Arial" w:hAnsi="Arial" w:cs="Arial"/>
          <w:lang w:val="es-419"/>
        </w:rPr>
      </w:pPr>
      <w:bookmarkStart w:id="135"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5"/>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7220D041" w14:textId="68222DD2" w:rsidR="002B0BB0" w:rsidRPr="00A7769D" w:rsidRDefault="002B0BB0" w:rsidP="002B0BB0">
      <w:pPr>
        <w:pStyle w:val="Descripcin"/>
        <w:keepNext/>
        <w:jc w:val="center"/>
        <w:rPr>
          <w:rFonts w:ascii="Arial" w:hAnsi="Arial" w:cs="Arial"/>
          <w:lang w:val="es-419"/>
        </w:rPr>
      </w:pPr>
      <w:bookmarkStart w:id="136"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6"/>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283005"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283005"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283005"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0D3F0D72" w14:textId="696EC462" w:rsidR="002B0BB0" w:rsidRPr="00A7769D" w:rsidRDefault="00356062" w:rsidP="002B0BB0">
      <w:pPr>
        <w:spacing w:line="360" w:lineRule="auto"/>
        <w:rPr>
          <w:rFonts w:cs="Arial"/>
          <w:i/>
          <w:iCs/>
          <w:lang w:val="es-419"/>
        </w:rPr>
      </w:pPr>
      <w:r w:rsidRPr="00A7769D">
        <w:rPr>
          <w:rFonts w:cs="Arial"/>
        </w:rPr>
        <w:lastRenderedPageBreak/>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A7769D">
        <w:rPr>
          <w:rFonts w:cs="Arial"/>
        </w:rPr>
        <w:t>start</w:t>
      </w:r>
      <w:proofErr w:type="spellEnd"/>
      <w:r w:rsidR="002B0BB0" w:rsidRPr="00A7769D">
        <w:rPr>
          <w:rFonts w:cs="Arial"/>
        </w:rPr>
        <w:t xml:space="preserve"> se vuelve 1 lógico, la unidad de control genera los valores necesarios en la señal load para poder coordinar al bloque </w:t>
      </w:r>
      <w:proofErr w:type="spellStart"/>
      <w:r w:rsidR="002B0BB0" w:rsidRPr="00A7769D">
        <w:rPr>
          <w:rFonts w:cs="Arial"/>
        </w:rPr>
        <w:t>Merge</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 </w:t>
      </w:r>
      <w:r w:rsidR="00476A22" w:rsidRPr="00A7769D">
        <w:rPr>
          <w:rFonts w:cs="Arial"/>
          <w:i/>
          <w:iCs/>
          <w:lang w:val="es-419"/>
        </w:rPr>
        <w:t xml:space="preserve">Control </w:t>
      </w:r>
      <w:proofErr w:type="spellStart"/>
      <w:r w:rsidR="00476A22" w:rsidRPr="00A7769D">
        <w:rPr>
          <w:rFonts w:cs="Arial"/>
          <w:i/>
          <w:iCs/>
          <w:lang w:val="es-419"/>
        </w:rPr>
        <w:t>unit</w:t>
      </w:r>
      <w:proofErr w:type="spellEnd"/>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37"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37"/>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3F05183D" w:rsidR="00476A22" w:rsidRPr="00A7769D" w:rsidRDefault="00476A22" w:rsidP="00476A22">
      <w:pPr>
        <w:pStyle w:val="Descripcin"/>
        <w:keepNext/>
        <w:jc w:val="center"/>
        <w:rPr>
          <w:rFonts w:ascii="Arial" w:hAnsi="Arial" w:cs="Arial"/>
          <w:lang w:val="es-419"/>
        </w:rPr>
      </w:pPr>
      <w:bookmarkStart w:id="138"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38"/>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Control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2A2A282D"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9103545"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Pr="00A7769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72A343FE" w14:textId="7C74593C" w:rsidR="00BE004C" w:rsidRDefault="00BE004C" w:rsidP="00BE004C">
      <w:pPr>
        <w:rPr>
          <w:lang w:val="es-419"/>
        </w:rPr>
      </w:pPr>
      <w:bookmarkStart w:id="139" w:name="_Toc87187080"/>
    </w:p>
    <w:p w14:paraId="16905DA4" w14:textId="3B652662" w:rsidR="00BE004C" w:rsidRDefault="00BE004C" w:rsidP="00BE004C">
      <w:pPr>
        <w:rPr>
          <w:lang w:val="es-419"/>
        </w:rPr>
      </w:pPr>
    </w:p>
    <w:p w14:paraId="327E5438" w14:textId="5746C016" w:rsidR="00BE004C" w:rsidRDefault="00BE004C" w:rsidP="00BE004C">
      <w:pPr>
        <w:rPr>
          <w:lang w:val="es-419"/>
        </w:rPr>
      </w:pPr>
    </w:p>
    <w:p w14:paraId="0E6E1BA4" w14:textId="77777777" w:rsidR="00BE004C" w:rsidRDefault="00BE004C" w:rsidP="00BE004C">
      <w:pPr>
        <w:rPr>
          <w:lang w:val="es-419"/>
        </w:rPr>
      </w:pPr>
    </w:p>
    <w:p w14:paraId="4BAD3D5A" w14:textId="5B2AA7A4" w:rsidR="00F5459A" w:rsidRPr="00A7769D" w:rsidRDefault="00F5459A" w:rsidP="00F5459A">
      <w:pPr>
        <w:pStyle w:val="Ttulo3"/>
        <w:rPr>
          <w:rFonts w:cs="Arial"/>
          <w:lang w:val="es-419"/>
        </w:rPr>
      </w:pPr>
      <w:r w:rsidRPr="00A7769D">
        <w:rPr>
          <w:rFonts w:cs="Arial"/>
          <w:lang w:val="es-419"/>
        </w:rPr>
        <w:lastRenderedPageBreak/>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39"/>
      <w:proofErr w:type="spellEnd"/>
    </w:p>
    <w:p w14:paraId="7CE2ECD8" w14:textId="77777777" w:rsidR="00767584" w:rsidRPr="00A7769D" w:rsidRDefault="00767584" w:rsidP="00767584">
      <w:pPr>
        <w:rPr>
          <w:rFonts w:cs="Arial"/>
          <w:lang w:val="es-419"/>
        </w:rPr>
      </w:pPr>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0"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0"/>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1"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1"/>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bookmarkStart w:id="142" w:name="_Toc87187081"/>
    </w:p>
    <w:p w14:paraId="4A89E726" w14:textId="1BED77EC" w:rsidR="00562569" w:rsidRPr="00A7769D" w:rsidRDefault="00562569" w:rsidP="00562569">
      <w:pPr>
        <w:pStyle w:val="Ttulo3"/>
        <w:rPr>
          <w:rFonts w:cs="Arial"/>
          <w:lang w:val="es-419"/>
        </w:rPr>
      </w:pPr>
      <w:r w:rsidRPr="00A7769D">
        <w:rPr>
          <w:rFonts w:cs="Arial"/>
          <w:lang w:val="es-419"/>
        </w:rPr>
        <w:lastRenderedPageBreak/>
        <w:t xml:space="preserve">4.3.6 El bloque </w:t>
      </w:r>
      <w:proofErr w:type="spellStart"/>
      <w:r w:rsidRPr="00A7769D">
        <w:rPr>
          <w:rFonts w:cs="Arial"/>
          <w:i/>
          <w:iCs/>
          <w:lang w:val="es-419"/>
        </w:rPr>
        <w:t>survivors</w:t>
      </w:r>
      <w:bookmarkEnd w:id="142"/>
      <w:proofErr w:type="spellEnd"/>
    </w:p>
    <w:p w14:paraId="5F3E9628" w14:textId="287DA157"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xml:space="preserve">, tiene como el objetivo de escoger el número de sobrevivientes en cada nivel del árbol.  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3"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3"/>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4"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4"/>
      <w:r w:rsidRPr="00A7769D">
        <w:rPr>
          <w:rFonts w:ascii="Arial" w:hAnsi="Arial" w:cs="Arial"/>
          <w:lang w:val="es-419"/>
        </w:rPr>
        <w:t xml:space="preserve">. Descripción de entradas y salidas del bloque data </w:t>
      </w:r>
      <w:proofErr w:type="spellStart"/>
      <w:r w:rsidRPr="00A7769D">
        <w:rPr>
          <w:rFonts w:ascii="Arial" w:hAnsi="Arial" w:cs="Arial"/>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6103F7E" w14:textId="38606A03" w:rsidR="00DF0E97" w:rsidRPr="00A7769D" w:rsidRDefault="00DF0E97" w:rsidP="00DF0E97">
      <w:pPr>
        <w:rPr>
          <w:rFonts w:cs="Arial"/>
        </w:rPr>
      </w:pPr>
    </w:p>
    <w:p w14:paraId="65CFD97E" w14:textId="71D79FE5" w:rsidR="00DF0E97" w:rsidRPr="00A7769D" w:rsidRDefault="00DF0E97" w:rsidP="00DF0E97">
      <w:pPr>
        <w:rPr>
          <w:rFonts w:cs="Arial"/>
        </w:rPr>
      </w:pPr>
    </w:p>
    <w:p w14:paraId="781E0E52" w14:textId="0B5BDCCE" w:rsidR="00DF0E97" w:rsidRPr="00A7769D" w:rsidRDefault="00DF0E97" w:rsidP="00DF0E97">
      <w:pPr>
        <w:rPr>
          <w:rFonts w:cs="Arial"/>
        </w:rPr>
      </w:pPr>
    </w:p>
    <w:p w14:paraId="5E327D90" w14:textId="6FB00F68" w:rsidR="00DF0E97" w:rsidRDefault="00DF0E97" w:rsidP="00DF0E97">
      <w:pPr>
        <w:rPr>
          <w:rFonts w:cs="Arial"/>
        </w:rPr>
      </w:pPr>
    </w:p>
    <w:p w14:paraId="504C08AF" w14:textId="0FF5FDD0" w:rsidR="00BE004C" w:rsidRDefault="00BE004C" w:rsidP="00DF0E97">
      <w:pPr>
        <w:rPr>
          <w:rFonts w:cs="Arial"/>
        </w:rPr>
      </w:pPr>
    </w:p>
    <w:p w14:paraId="6B16DF0A" w14:textId="77777777" w:rsidR="00BE004C" w:rsidRPr="00A7769D" w:rsidRDefault="00BE004C" w:rsidP="00DF0E97">
      <w:pPr>
        <w:rPr>
          <w:rFonts w:cs="Arial"/>
        </w:rPr>
      </w:pPr>
    </w:p>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5" w:name="_Toc87187082"/>
      <w:r w:rsidRPr="00A7769D">
        <w:rPr>
          <w:rFonts w:cs="Arial"/>
          <w:lang w:val="es-419"/>
        </w:rPr>
        <w:lastRenderedPageBreak/>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5"/>
      <w:proofErr w:type="spellEnd"/>
    </w:p>
    <w:p w14:paraId="3C33B778" w14:textId="1A162D28" w:rsidR="001D060C" w:rsidRPr="00A7769D" w:rsidRDefault="001D060C" w:rsidP="001D060C">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DAA2115" w14:textId="27123AB5" w:rsidR="001D060C" w:rsidRPr="00A7769D" w:rsidRDefault="001D060C"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drawing>
          <wp:inline distT="0" distB="0" distL="0" distR="0" wp14:anchorId="50FD03DF" wp14:editId="1F3A687F">
            <wp:extent cx="3193576" cy="2710887"/>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1617" cy="2734690"/>
                    </a:xfrm>
                    <a:prstGeom prst="rect">
                      <a:avLst/>
                    </a:prstGeom>
                  </pic:spPr>
                </pic:pic>
              </a:graphicData>
            </a:graphic>
          </wp:inline>
        </w:drawing>
      </w:r>
    </w:p>
    <w:p w14:paraId="1DBF96B7" w14:textId="3DCCE9AB" w:rsidR="00E64F95" w:rsidRPr="00A7769D" w:rsidRDefault="001D060C" w:rsidP="001D060C">
      <w:pPr>
        <w:pStyle w:val="Descripcin"/>
        <w:jc w:val="center"/>
        <w:rPr>
          <w:rFonts w:ascii="Arial" w:hAnsi="Arial" w:cs="Arial"/>
          <w:lang w:val="es-419"/>
        </w:rPr>
      </w:pPr>
      <w:bookmarkStart w:id="146"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6"/>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5AA5EE70" w14:textId="1E437520" w:rsidR="001D060C" w:rsidRPr="00A7769D" w:rsidRDefault="001D060C" w:rsidP="001D060C">
      <w:pPr>
        <w:pStyle w:val="Descripcin"/>
        <w:keepNext/>
        <w:jc w:val="center"/>
        <w:rPr>
          <w:rFonts w:ascii="Arial" w:hAnsi="Arial" w:cs="Arial"/>
          <w:lang w:val="es-419"/>
        </w:rPr>
      </w:pPr>
      <w:bookmarkStart w:id="147"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47"/>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684EA3A6" w14:textId="77777777" w:rsidR="00B65682" w:rsidRPr="00A7769D" w:rsidRDefault="00B65682" w:rsidP="00B65682">
      <w:pPr>
        <w:rPr>
          <w:rFonts w:cs="Arial"/>
          <w:lang w:val="es-419"/>
        </w:rPr>
      </w:pPr>
    </w:p>
    <w:p w14:paraId="249171EE" w14:textId="7ACC8D7A" w:rsidR="00B65682" w:rsidRPr="00A7769D" w:rsidRDefault="00B65682" w:rsidP="00B65682">
      <w:pPr>
        <w:rPr>
          <w:rFonts w:cs="Arial"/>
          <w:lang w:val="es-419"/>
        </w:rPr>
      </w:pPr>
    </w:p>
    <w:p w14:paraId="145C6F3E" w14:textId="392462FC" w:rsidR="00B65682" w:rsidRPr="00A7769D" w:rsidRDefault="00B65682" w:rsidP="00B65682">
      <w:pPr>
        <w:rPr>
          <w:rFonts w:cs="Arial"/>
          <w:lang w:val="es-419"/>
        </w:rPr>
      </w:pPr>
    </w:p>
    <w:p w14:paraId="43F61FA2" w14:textId="54286BA2" w:rsidR="00B65682" w:rsidRPr="00A7769D" w:rsidRDefault="00B65682" w:rsidP="00B65682">
      <w:pPr>
        <w:rPr>
          <w:rFonts w:cs="Arial"/>
          <w:lang w:val="es-419"/>
        </w:rPr>
      </w:pPr>
    </w:p>
    <w:p w14:paraId="2DB60144" w14:textId="3A5B5842" w:rsidR="00B65682" w:rsidRPr="00A7769D" w:rsidRDefault="00B65682" w:rsidP="00B65682">
      <w:pPr>
        <w:rPr>
          <w:rFonts w:cs="Arial"/>
          <w:lang w:val="es-419"/>
        </w:rPr>
      </w:pPr>
    </w:p>
    <w:p w14:paraId="5D55AB8D" w14:textId="67777199" w:rsidR="00B65682" w:rsidRDefault="00B65682" w:rsidP="00B65682">
      <w:pPr>
        <w:rPr>
          <w:rFonts w:cs="Arial"/>
          <w:lang w:val="es-419"/>
        </w:rPr>
      </w:pPr>
    </w:p>
    <w:p w14:paraId="0FD2550A" w14:textId="77777777" w:rsidR="00BE004C" w:rsidRPr="00A7769D" w:rsidRDefault="00BE004C" w:rsidP="00B65682">
      <w:pPr>
        <w:rPr>
          <w:rFonts w:cs="Arial"/>
          <w:lang w:val="es-419"/>
        </w:rPr>
      </w:pPr>
    </w:p>
    <w:p w14:paraId="2949F803" w14:textId="77777777" w:rsidR="00BE004C" w:rsidRDefault="00BE004C" w:rsidP="00BE004C">
      <w:pPr>
        <w:rPr>
          <w:lang w:val="es-419"/>
        </w:rPr>
      </w:pPr>
      <w:bookmarkStart w:id="148" w:name="_Toc87187083"/>
    </w:p>
    <w:p w14:paraId="43894B96" w14:textId="13150ABF" w:rsidR="00336404" w:rsidRPr="00A7769D" w:rsidRDefault="000509E6" w:rsidP="000509E6">
      <w:pPr>
        <w:pStyle w:val="Ttulo3"/>
        <w:rPr>
          <w:rFonts w:cs="Arial"/>
          <w:i/>
          <w:iCs/>
          <w:lang w:val="es-419"/>
        </w:rPr>
      </w:pPr>
      <w:r w:rsidRPr="00A7769D">
        <w:rPr>
          <w:rFonts w:cs="Arial"/>
          <w:lang w:val="es-419"/>
        </w:rPr>
        <w:lastRenderedPageBreak/>
        <w:t xml:space="preserve">4.3.8 El bloque </w:t>
      </w:r>
      <w:proofErr w:type="spellStart"/>
      <w:r w:rsidRPr="00A7769D">
        <w:rPr>
          <w:rFonts w:cs="Arial"/>
          <w:i/>
          <w:iCs/>
          <w:lang w:val="es-419"/>
        </w:rPr>
        <w:t>topControlUnit</w:t>
      </w:r>
      <w:bookmarkEnd w:id="148"/>
      <w:proofErr w:type="spellEnd"/>
    </w:p>
    <w:p w14:paraId="0BBD6AA2" w14:textId="2131C993" w:rsidR="00336404" w:rsidRPr="00A7769D" w:rsidRDefault="00336404" w:rsidP="00336404">
      <w:pPr>
        <w:rPr>
          <w:rFonts w:cs="Arial"/>
          <w:lang w:val="es-419"/>
        </w:rPr>
      </w:pPr>
    </w:p>
    <w:p w14:paraId="0E0EC5F3" w14:textId="2E25ACCC"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 xml:space="preserve">, muestra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 las interacciones adecuadas.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1BA76A6D" w:rsidR="00336404" w:rsidRPr="00A7769D" w:rsidRDefault="000509E6" w:rsidP="00336404">
      <w:pPr>
        <w:rPr>
          <w:rFonts w:cs="Arial"/>
        </w:rPr>
      </w:pPr>
      <w:r w:rsidRPr="00A7769D">
        <w:rPr>
          <w:rFonts w:cs="Arial"/>
          <w:i/>
          <w:iCs/>
          <w:lang w:val="es-419"/>
        </w:rPr>
        <w:tab/>
      </w:r>
      <w:r w:rsidR="00486AAC" w:rsidRPr="00A7769D">
        <w:rPr>
          <w:rFonts w:cs="Arial"/>
          <w:noProof/>
        </w:rPr>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49"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49"/>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0"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0"/>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53DCA0C8" w14:textId="5210E8FB" w:rsidR="00B65682" w:rsidRPr="00A7769D" w:rsidRDefault="00B65682" w:rsidP="00B65682">
      <w:pPr>
        <w:rPr>
          <w:rFonts w:cs="Arial"/>
        </w:rPr>
      </w:pPr>
    </w:p>
    <w:p w14:paraId="6DC6B43B" w14:textId="7AFD2D79" w:rsidR="00B65682" w:rsidRPr="00A7769D" w:rsidRDefault="00B65682" w:rsidP="00B65682">
      <w:pPr>
        <w:rPr>
          <w:rFonts w:cs="Arial"/>
        </w:rPr>
      </w:pPr>
    </w:p>
    <w:p w14:paraId="5DC6667A" w14:textId="1F564956" w:rsidR="00B65682" w:rsidRPr="00A7769D" w:rsidRDefault="00B65682" w:rsidP="00B65682">
      <w:pPr>
        <w:rPr>
          <w:rFonts w:cs="Arial"/>
        </w:rPr>
      </w:pPr>
    </w:p>
    <w:p w14:paraId="4C483B1D" w14:textId="0A109D55" w:rsidR="00B65682" w:rsidRPr="00A7769D" w:rsidRDefault="00B65682" w:rsidP="00B65682">
      <w:pPr>
        <w:rPr>
          <w:rFonts w:cs="Arial"/>
        </w:rPr>
      </w:pPr>
    </w:p>
    <w:p w14:paraId="3A707888" w14:textId="07CCCB28" w:rsidR="00B65682" w:rsidRPr="00A7769D" w:rsidRDefault="00B65682" w:rsidP="00B65682">
      <w:pPr>
        <w:rPr>
          <w:rFonts w:cs="Arial"/>
        </w:rPr>
      </w:pPr>
    </w:p>
    <w:p w14:paraId="569A7786" w14:textId="7EE84025" w:rsidR="00B65682" w:rsidRPr="00A7769D" w:rsidRDefault="00B65682" w:rsidP="00B65682">
      <w:pPr>
        <w:rPr>
          <w:rFonts w:cs="Arial"/>
        </w:rPr>
      </w:pPr>
    </w:p>
    <w:p w14:paraId="2EF1BDEF" w14:textId="0B104249" w:rsidR="00B65682" w:rsidRPr="00A7769D" w:rsidRDefault="00B65682" w:rsidP="00B65682">
      <w:pPr>
        <w:rPr>
          <w:rFonts w:cs="Arial"/>
        </w:rPr>
      </w:pPr>
    </w:p>
    <w:p w14:paraId="09CB9070" w14:textId="6170C8B7" w:rsidR="00B65682" w:rsidRPr="00A7769D" w:rsidRDefault="00B65682" w:rsidP="00B65682">
      <w:pPr>
        <w:rPr>
          <w:rFonts w:cs="Arial"/>
        </w:rPr>
      </w:pPr>
    </w:p>
    <w:p w14:paraId="3ED0FEE1" w14:textId="72CED4E1" w:rsidR="00B65682" w:rsidRPr="00A7769D" w:rsidRDefault="00B65682" w:rsidP="00B65682">
      <w:pPr>
        <w:rPr>
          <w:rFonts w:cs="Arial"/>
        </w:rPr>
      </w:pPr>
    </w:p>
    <w:p w14:paraId="03C99F19" w14:textId="68E93029" w:rsidR="00B65682" w:rsidRPr="00A7769D" w:rsidRDefault="00B65682" w:rsidP="00B65682">
      <w:pPr>
        <w:rPr>
          <w:rFonts w:cs="Arial"/>
        </w:rPr>
      </w:pPr>
    </w:p>
    <w:p w14:paraId="54E989EE" w14:textId="1E5D6507" w:rsidR="00B65682" w:rsidRPr="00A7769D" w:rsidRDefault="00B65682" w:rsidP="00B65682">
      <w:pPr>
        <w:rPr>
          <w:rFonts w:cs="Arial"/>
        </w:rPr>
      </w:pPr>
    </w:p>
    <w:p w14:paraId="7FF970CA" w14:textId="1F68FEE1" w:rsidR="00B65682" w:rsidRPr="00A7769D" w:rsidRDefault="00B65682" w:rsidP="00B65682">
      <w:pPr>
        <w:rPr>
          <w:rFonts w:cs="Arial"/>
        </w:rPr>
      </w:pPr>
    </w:p>
    <w:p w14:paraId="1A06BD35" w14:textId="0F9547F7" w:rsidR="00B65682" w:rsidRPr="00A7769D" w:rsidRDefault="00B65682" w:rsidP="00B65682">
      <w:pPr>
        <w:rPr>
          <w:rFonts w:cs="Arial"/>
        </w:rPr>
      </w:pPr>
    </w:p>
    <w:p w14:paraId="6CF67A90" w14:textId="46C8CA1E" w:rsidR="00B65682" w:rsidRPr="00A7769D" w:rsidRDefault="00B65682" w:rsidP="00B65682">
      <w:pPr>
        <w:rPr>
          <w:rFonts w:cs="Arial"/>
        </w:rPr>
      </w:pPr>
    </w:p>
    <w:p w14:paraId="1FFEB8A4" w14:textId="09FE39F5" w:rsidR="00B65682" w:rsidRPr="00A7769D" w:rsidRDefault="00B65682" w:rsidP="00B65682">
      <w:pPr>
        <w:rPr>
          <w:rFonts w:cs="Arial"/>
        </w:rPr>
      </w:pPr>
    </w:p>
    <w:p w14:paraId="79021F54" w14:textId="6178C39D" w:rsidR="00B65682" w:rsidRPr="00A7769D" w:rsidRDefault="00B65682" w:rsidP="00B65682">
      <w:pPr>
        <w:rPr>
          <w:rFonts w:cs="Arial"/>
        </w:rPr>
      </w:pPr>
    </w:p>
    <w:p w14:paraId="7BE65EE0" w14:textId="607C8AE3" w:rsidR="00B65682" w:rsidRDefault="00B65682" w:rsidP="00B65682">
      <w:pPr>
        <w:rPr>
          <w:rFonts w:cs="Arial"/>
        </w:rPr>
      </w:pPr>
    </w:p>
    <w:p w14:paraId="24E8FDE8" w14:textId="19618626" w:rsidR="0069438B" w:rsidRDefault="0069438B" w:rsidP="00B65682">
      <w:pPr>
        <w:rPr>
          <w:rFonts w:cs="Arial"/>
        </w:rPr>
      </w:pPr>
    </w:p>
    <w:p w14:paraId="4D64239D" w14:textId="1B862836" w:rsidR="0069438B" w:rsidRDefault="0069438B" w:rsidP="00B65682">
      <w:pPr>
        <w:rPr>
          <w:rFonts w:cs="Arial"/>
        </w:rPr>
      </w:pPr>
    </w:p>
    <w:p w14:paraId="04C16AED" w14:textId="77777777" w:rsidR="0069438B" w:rsidRPr="00A7769D" w:rsidRDefault="0069438B" w:rsidP="00B65682">
      <w:pPr>
        <w:rPr>
          <w:rFonts w:cs="Arial"/>
        </w:rPr>
      </w:pPr>
    </w:p>
    <w:p w14:paraId="51970D82" w14:textId="4DAF0C9B" w:rsidR="001D2501" w:rsidRPr="00A7769D" w:rsidRDefault="00F67CE7" w:rsidP="00B65682">
      <w:pPr>
        <w:pStyle w:val="Ttulo1"/>
        <w:rPr>
          <w:rFonts w:eastAsia="Arial" w:cs="Arial"/>
          <w:sz w:val="24"/>
          <w:szCs w:val="24"/>
        </w:rPr>
      </w:pPr>
      <w:bookmarkStart w:id="151" w:name="_Toc87187084"/>
      <w:r w:rsidRPr="00A7769D">
        <w:rPr>
          <w:rFonts w:cs="Arial"/>
          <w:sz w:val="24"/>
          <w:szCs w:val="24"/>
        </w:rPr>
        <w:t>C</w:t>
      </w:r>
      <w:r w:rsidRPr="00A7769D">
        <w:rPr>
          <w:rFonts w:eastAsia="Arial" w:cs="Arial"/>
          <w:sz w:val="24"/>
          <w:szCs w:val="24"/>
        </w:rPr>
        <w:t>PÍTULO V. RESULTADOS</w:t>
      </w:r>
      <w:bookmarkEnd w:id="151"/>
    </w:p>
    <w:p w14:paraId="4F8367E8" w14:textId="77777777" w:rsidR="00B65682" w:rsidRPr="00A7769D" w:rsidRDefault="00B65682" w:rsidP="00B65682">
      <w:pPr>
        <w:rPr>
          <w:rFonts w:cs="Arial"/>
        </w:rPr>
      </w:pPr>
    </w:p>
    <w:p w14:paraId="65ABA6AE" w14:textId="7D86C309" w:rsidR="00A505D1" w:rsidRPr="00A7769D" w:rsidRDefault="00F67CE7" w:rsidP="004C58B8">
      <w:pPr>
        <w:pStyle w:val="Ttulo2"/>
        <w:rPr>
          <w:rFonts w:cs="Arial"/>
          <w:szCs w:val="24"/>
          <w:lang w:val="es-419"/>
        </w:rPr>
      </w:pPr>
      <w:bookmarkStart w:id="152" w:name="_Toc87187085"/>
      <w:r w:rsidRPr="00A7769D">
        <w:rPr>
          <w:rFonts w:cs="Arial"/>
          <w:szCs w:val="24"/>
          <w:lang w:val="es-419"/>
        </w:rPr>
        <w:t xml:space="preserve">5.1 </w:t>
      </w:r>
      <w:r w:rsidR="009D099C" w:rsidRPr="00A7769D">
        <w:rPr>
          <w:rFonts w:cs="Arial"/>
          <w:szCs w:val="24"/>
          <w:lang w:val="es-419"/>
        </w:rPr>
        <w:t>Síntesis</w:t>
      </w:r>
      <w:bookmarkEnd w:id="152"/>
    </w:p>
    <w:p w14:paraId="74CE03B3" w14:textId="0AE0655E" w:rsidR="001A1760" w:rsidRPr="00A7769D" w:rsidRDefault="00A64E81" w:rsidP="001D2501">
      <w:pPr>
        <w:pStyle w:val="Ttulo3"/>
        <w:rPr>
          <w:rFonts w:cs="Arial"/>
          <w:lang w:val="es-419"/>
        </w:rPr>
      </w:pPr>
      <w:bookmarkStart w:id="153" w:name="_Toc87187086"/>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3"/>
      <w:r w:rsidR="00C60999" w:rsidRPr="00A7769D">
        <w:rPr>
          <w:rFonts w:cs="Arial"/>
          <w:lang w:val="es-419"/>
        </w:rPr>
        <w:t xml:space="preserve"> </w:t>
      </w:r>
    </w:p>
    <w:p w14:paraId="5D9D78F9" w14:textId="77777777" w:rsidR="001D2501" w:rsidRPr="00A7769D" w:rsidRDefault="001D2501" w:rsidP="001D2501">
      <w:pPr>
        <w:rPr>
          <w:rFonts w:cs="Arial"/>
          <w:lang w:val="es-419"/>
        </w:rPr>
      </w:pP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65152A6C" w:rsidR="001A1760" w:rsidRPr="00A7769D" w:rsidRDefault="00674919" w:rsidP="00674919">
      <w:pPr>
        <w:pStyle w:val="Descripcin"/>
        <w:jc w:val="center"/>
        <w:rPr>
          <w:rFonts w:ascii="Arial" w:hAnsi="Arial" w:cs="Arial"/>
          <w:b/>
          <w:lang w:val="es-419"/>
        </w:rPr>
      </w:pPr>
      <w:bookmarkStart w:id="154"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4"/>
      <w:r w:rsidRPr="00A7769D">
        <w:rPr>
          <w:rFonts w:ascii="Arial" w:hAnsi="Arial" w:cs="Arial"/>
          <w:lang w:val="es-419"/>
        </w:rPr>
        <w:t>. Bloque y RTL del algoritmo de inserción.</w:t>
      </w:r>
    </w:p>
    <w:p w14:paraId="1EBAF109" w14:textId="0BB3B63D" w:rsidR="00F13873" w:rsidRPr="00A7769D" w:rsidRDefault="00F13873" w:rsidP="00674919">
      <w:pPr>
        <w:spacing w:line="360" w:lineRule="auto"/>
        <w:rPr>
          <w:rFonts w:cs="Arial"/>
          <w:bCs/>
          <w:lang w:val="es-419"/>
        </w:rPr>
      </w:pPr>
      <w:r w:rsidRPr="00A7769D">
        <w:rPr>
          <w:rFonts w:cs="Arial"/>
          <w:bCs/>
          <w:lang w:val="es-419"/>
        </w:rPr>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w:t>
      </w:r>
      <w:r w:rsidRPr="00A7769D">
        <w:rPr>
          <w:rFonts w:cs="Arial"/>
          <w:bCs/>
          <w:lang w:val="es-419"/>
        </w:rPr>
        <w:lastRenderedPageBreak/>
        <w:t xml:space="preserve">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5"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5"/>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6" w:name="_Toc87187087"/>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6"/>
    </w:p>
    <w:p w14:paraId="340EE3D4" w14:textId="251643DF" w:rsidR="00BB2AA6" w:rsidRPr="00A7769D" w:rsidRDefault="00BB2AA6" w:rsidP="00A505D1">
      <w:pPr>
        <w:rPr>
          <w:rFonts w:cs="Arial"/>
          <w:lang w:val="es-419"/>
        </w:rPr>
      </w:pPr>
    </w:p>
    <w:p w14:paraId="057B96CA" w14:textId="39FE502F" w:rsidR="00BB2AA6" w:rsidRPr="00A7769D" w:rsidRDefault="00BB2AA6" w:rsidP="00BB2AA6">
      <w:pPr>
        <w:spacing w:line="360" w:lineRule="auto"/>
        <w:rPr>
          <w:rFonts w:cs="Arial"/>
          <w:lang w:val="es-419"/>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A7769D">
        <w:rPr>
          <w:rFonts w:cs="Arial"/>
          <w:lang w:val="es-419"/>
        </w:rPr>
        <w:t>sorter</w:t>
      </w:r>
      <w:proofErr w:type="spellEnd"/>
      <w:r w:rsidRPr="00A7769D">
        <w:rPr>
          <w:rFonts w:cs="Arial"/>
        </w:rPr>
        <w:t xml:space="preserve">, el dispositivo seleccionado fue el FPGA Xilinx de la familia Artix-7, modelo </w:t>
      </w:r>
      <w:r w:rsidRPr="00A7769D">
        <w:rPr>
          <w:rFonts w:cs="Arial"/>
          <w:lang w:val="es-419"/>
        </w:rPr>
        <w:t>xc7a100t-3csg324</w:t>
      </w:r>
      <w:r w:rsidRPr="00A7769D">
        <w:rPr>
          <w:rFonts w:cs="Arial"/>
        </w:rPr>
        <w:t xml:space="preserve">. Los resultados de este experimento 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71546912" w14:textId="14B171AB" w:rsidR="00BB2AA6" w:rsidRPr="00A7769D" w:rsidRDefault="00BB2AA6" w:rsidP="00BB2AA6">
      <w:pPr>
        <w:pStyle w:val="Descripcin"/>
        <w:keepNext/>
        <w:jc w:val="center"/>
        <w:rPr>
          <w:rFonts w:ascii="Arial" w:hAnsi="Arial" w:cs="Arial"/>
          <w:szCs w:val="24"/>
          <w:lang w:val="es-419"/>
        </w:rPr>
      </w:pPr>
      <w:bookmarkStart w:id="157"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57"/>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236842C" w14:textId="526D6836" w:rsidR="00BB2AA6" w:rsidRPr="00A7769D" w:rsidRDefault="00BB2AA6" w:rsidP="00A505D1">
      <w:pPr>
        <w:rPr>
          <w:rFonts w:cs="Arial"/>
          <w:lang w:val="es-419"/>
        </w:rPr>
      </w:pPr>
    </w:p>
    <w:p w14:paraId="4A57D983" w14:textId="46A742BA" w:rsidR="00B65682" w:rsidRPr="00A7769D" w:rsidRDefault="00B65682" w:rsidP="00A505D1">
      <w:pPr>
        <w:rPr>
          <w:rFonts w:cs="Arial"/>
          <w:lang w:val="es-419"/>
        </w:rPr>
      </w:pPr>
    </w:p>
    <w:p w14:paraId="19B7BB81" w14:textId="38A106DA" w:rsidR="00B65682" w:rsidRPr="00A7769D" w:rsidRDefault="00B65682" w:rsidP="00A505D1">
      <w:pPr>
        <w:rPr>
          <w:rFonts w:cs="Arial"/>
          <w:lang w:val="es-419"/>
        </w:rPr>
      </w:pPr>
    </w:p>
    <w:p w14:paraId="14909B83" w14:textId="39B0631C" w:rsidR="00B65682" w:rsidRPr="00A7769D" w:rsidRDefault="00B65682" w:rsidP="00A505D1">
      <w:pPr>
        <w:rPr>
          <w:rFonts w:cs="Arial"/>
          <w:lang w:val="es-419"/>
        </w:rPr>
      </w:pPr>
    </w:p>
    <w:p w14:paraId="3ED6EE2E" w14:textId="15548A4B" w:rsidR="00B65682" w:rsidRPr="00A7769D" w:rsidRDefault="00B65682" w:rsidP="00A505D1">
      <w:pPr>
        <w:rPr>
          <w:rFonts w:cs="Arial"/>
          <w:lang w:val="es-419"/>
        </w:rPr>
      </w:pPr>
    </w:p>
    <w:p w14:paraId="674A18B7" w14:textId="5B94316F" w:rsidR="00B65682" w:rsidRPr="00A7769D" w:rsidRDefault="00B65682" w:rsidP="00A505D1">
      <w:pPr>
        <w:rPr>
          <w:rFonts w:cs="Arial"/>
          <w:lang w:val="es-419"/>
        </w:rPr>
      </w:pPr>
    </w:p>
    <w:p w14:paraId="5F395440" w14:textId="2130D76F" w:rsidR="00B65682" w:rsidRPr="00A7769D" w:rsidRDefault="00B65682" w:rsidP="00A505D1">
      <w:pPr>
        <w:rPr>
          <w:rFonts w:cs="Arial"/>
          <w:lang w:val="es-419"/>
        </w:rPr>
      </w:pPr>
    </w:p>
    <w:p w14:paraId="69C57299" w14:textId="77777777" w:rsidR="00B65682" w:rsidRPr="00A7769D" w:rsidRDefault="00B65682"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58" w:name="_Toc87187088"/>
      <w:r w:rsidRPr="00A7769D">
        <w:rPr>
          <w:rFonts w:cs="Arial"/>
          <w:szCs w:val="24"/>
          <w:lang w:val="es-419"/>
        </w:rPr>
        <w:lastRenderedPageBreak/>
        <w:t>5.2 Latencia</w:t>
      </w:r>
      <w:bookmarkEnd w:id="158"/>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59" w:name="_Toc87187089"/>
      <w:r w:rsidRPr="00A7769D">
        <w:rPr>
          <w:rFonts w:cs="Arial"/>
          <w:lang w:val="es-419"/>
        </w:rPr>
        <w:t>5.2.1 Diseño HLS</w:t>
      </w:r>
      <w:bookmarkEnd w:id="159"/>
    </w:p>
    <w:p w14:paraId="1583B95C" w14:textId="77777777" w:rsidR="00EF5D6F" w:rsidRPr="00A7769D" w:rsidRDefault="00EF5D6F" w:rsidP="00EF5D6F">
      <w:pPr>
        <w:rPr>
          <w:rFonts w:cs="Arial"/>
          <w:lang w:val="es-419"/>
        </w:rPr>
      </w:pPr>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0"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0"/>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421C11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 193 MHz. 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de 149 MHz.</w:t>
      </w:r>
    </w:p>
    <w:p w14:paraId="49E8348B" w14:textId="77777777" w:rsidR="00B65682" w:rsidRPr="00A7769D" w:rsidRDefault="00B65682"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1" w:name="_Toc87187090"/>
      <w:r w:rsidRPr="00A7769D">
        <w:rPr>
          <w:rFonts w:cs="Arial"/>
          <w:lang w:val="es-419"/>
        </w:rPr>
        <w:t xml:space="preserve">5.2.2 </w:t>
      </w:r>
      <w:r w:rsidR="00F13873" w:rsidRPr="00A7769D">
        <w:rPr>
          <w:rFonts w:cs="Arial"/>
          <w:lang w:val="es-419"/>
        </w:rPr>
        <w:t>Arquitectura</w:t>
      </w:r>
      <w:bookmarkEnd w:id="161"/>
    </w:p>
    <w:p w14:paraId="654638AF" w14:textId="77777777" w:rsidR="007E2030" w:rsidRPr="00A7769D" w:rsidRDefault="007E2030" w:rsidP="00253020">
      <w:pPr>
        <w:rPr>
          <w:rFonts w:cs="Arial"/>
          <w:lang w:val="es-419"/>
        </w:rPr>
      </w:pPr>
    </w:p>
    <w:p w14:paraId="27DCBC61" w14:textId="6C56F390" w:rsidR="00253020" w:rsidRPr="00A7769D" w:rsidRDefault="00C264FC" w:rsidP="007E2030">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39E9E761" w14:textId="5A397E11" w:rsidR="00B65682" w:rsidRPr="00A7769D" w:rsidRDefault="00B65682" w:rsidP="007E2030">
      <w:pPr>
        <w:spacing w:line="360" w:lineRule="auto"/>
        <w:rPr>
          <w:rFonts w:cs="Arial"/>
          <w:lang w:val="es-419"/>
        </w:rPr>
      </w:pPr>
    </w:p>
    <w:p w14:paraId="5DA67C72" w14:textId="5700F7CE" w:rsidR="00B65682" w:rsidRPr="00A7769D" w:rsidRDefault="00B65682" w:rsidP="007E2030">
      <w:pPr>
        <w:spacing w:line="360" w:lineRule="auto"/>
        <w:rPr>
          <w:rFonts w:cs="Arial"/>
          <w:lang w:val="es-419"/>
        </w:rPr>
      </w:pPr>
    </w:p>
    <w:p w14:paraId="5B2F843C" w14:textId="77777777" w:rsidR="00B65682" w:rsidRPr="00A7769D" w:rsidRDefault="00B65682" w:rsidP="007E2030">
      <w:pPr>
        <w:spacing w:line="360" w:lineRule="auto"/>
        <w:rPr>
          <w:rFonts w:cs="Arial"/>
          <w:lang w:val="es-419"/>
        </w:rPr>
      </w:pPr>
    </w:p>
    <w:p w14:paraId="345FCD92" w14:textId="77777777" w:rsidR="007E2030" w:rsidRPr="00A7769D" w:rsidRDefault="007E2030" w:rsidP="00253020">
      <w:pPr>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2"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2"/>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3CC9420B" w14:textId="48F0C8F0" w:rsidR="007E2030" w:rsidRPr="00A7769D" w:rsidRDefault="007E2030" w:rsidP="00A505D1">
      <w:pPr>
        <w:rPr>
          <w:rFonts w:cs="Arial"/>
          <w:lang w:val="es-419"/>
        </w:rPr>
      </w:pPr>
    </w:p>
    <w:p w14:paraId="5859828B" w14:textId="77777777" w:rsidR="00B65682" w:rsidRPr="00A7769D" w:rsidRDefault="00B65682" w:rsidP="00A505D1">
      <w:pPr>
        <w:rPr>
          <w:rFonts w:cs="Arial"/>
          <w:lang w:val="es-419"/>
        </w:rPr>
      </w:pPr>
    </w:p>
    <w:p w14:paraId="573CC646" w14:textId="14E70D38" w:rsidR="00B65682" w:rsidRPr="00A7769D" w:rsidRDefault="00F67CE7" w:rsidP="00B65682">
      <w:pPr>
        <w:pStyle w:val="Ttulo2"/>
        <w:rPr>
          <w:rFonts w:cs="Arial"/>
          <w:szCs w:val="24"/>
          <w:lang w:val="es-419"/>
        </w:rPr>
      </w:pPr>
      <w:bookmarkStart w:id="163" w:name="_Toc87187091"/>
      <w:r w:rsidRPr="00A7769D">
        <w:rPr>
          <w:rFonts w:cs="Arial"/>
          <w:szCs w:val="24"/>
          <w:lang w:val="es-419"/>
        </w:rPr>
        <w:t>5.3 Verificación</w:t>
      </w:r>
      <w:bookmarkEnd w:id="163"/>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4" w:name="_Toc87187092"/>
      <w:r w:rsidRPr="00A7769D">
        <w:rPr>
          <w:rFonts w:cs="Arial"/>
          <w:lang w:val="es-419"/>
        </w:rPr>
        <w:t>5.3.</w:t>
      </w:r>
      <w:r w:rsidR="00175822" w:rsidRPr="00A7769D">
        <w:rPr>
          <w:rFonts w:cs="Arial"/>
          <w:lang w:val="es-419"/>
        </w:rPr>
        <w:t>2</w:t>
      </w:r>
      <w:r w:rsidRPr="00A7769D">
        <w:rPr>
          <w:rFonts w:cs="Arial"/>
          <w:lang w:val="es-419"/>
        </w:rPr>
        <w:t xml:space="preserve"> Diseño HLS</w:t>
      </w:r>
      <w:bookmarkEnd w:id="164"/>
      <w:r w:rsidRPr="00A7769D">
        <w:rPr>
          <w:rFonts w:cs="Arial"/>
          <w:lang w:val="es-419"/>
        </w:rPr>
        <w:t xml:space="preserve"> </w:t>
      </w:r>
    </w:p>
    <w:p w14:paraId="4F8527A7" w14:textId="5740F597" w:rsidR="00BF2728" w:rsidRPr="00A7769D" w:rsidRDefault="003737A1" w:rsidP="00BF2728">
      <w:pPr>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p>
    <w:p w14:paraId="0EED5B35" w14:textId="6CBFC476" w:rsidR="003737A1" w:rsidRPr="00A7769D" w:rsidRDefault="00A82BC4" w:rsidP="009C7676">
      <w:pPr>
        <w:spacing w:line="360" w:lineRule="auto"/>
        <w:rPr>
          <w:rFonts w:cs="Arial"/>
          <w:sz w:val="20"/>
          <w:szCs w:val="20"/>
          <w:lang w:val="es-419"/>
        </w:rPr>
      </w:pPr>
      <w:r>
        <w:rPr>
          <w:rFonts w:cs="Arial"/>
          <w:noProof/>
          <w:lang w:val="es-419"/>
        </w:rPr>
        <w:t xml:space="preserve">En la </w:t>
      </w:r>
      <w:r w:rsidR="00BF2728" w:rsidRPr="00A7769D">
        <w:rPr>
          <w:rFonts w:cs="Arial"/>
          <w:noProof/>
          <w:lang w:val="es-419"/>
        </w:rPr>
        <w:t>Figura 46</w:t>
      </w:r>
      <w:r w:rsidR="003737A1" w:rsidRPr="00A7769D">
        <w:rPr>
          <w:rFonts w:cs="Arial"/>
          <w:lang w:val="es-419"/>
        </w:rPr>
        <w:fldChar w:fldCharType="end"/>
      </w:r>
      <w:r w:rsidR="003737A1" w:rsidRPr="00A7769D">
        <w:rPr>
          <w:rFonts w:cs="Arial"/>
          <w:lang w:val="es-419"/>
        </w:rPr>
        <w:t xml:space="preserve"> se presenta el diagrama de tiempos del algoritmo de inserción. La ejecución empieza cuando la señal “</w:t>
      </w:r>
      <w:proofErr w:type="spellStart"/>
      <w:r w:rsidR="003737A1" w:rsidRPr="00A7769D">
        <w:rPr>
          <w:rFonts w:cs="Arial"/>
          <w:lang w:val="es-419"/>
        </w:rPr>
        <w:t>ap_start</w:t>
      </w:r>
      <w:proofErr w:type="spellEnd"/>
      <w:r w:rsidR="003737A1" w:rsidRPr="00A7769D">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A7769D">
        <w:rPr>
          <w:rFonts w:cs="Arial"/>
          <w:lang w:val="es-419"/>
        </w:rPr>
        <w:t>ap_done</w:t>
      </w:r>
      <w:proofErr w:type="spellEnd"/>
      <w:r w:rsidR="003737A1" w:rsidRPr="00A7769D">
        <w:rPr>
          <w:rFonts w:cs="Arial"/>
          <w:lang w:val="es-419"/>
        </w:rPr>
        <w:t xml:space="preserve">” indica que los elementos están completamente ordenados y es posible seguir con la etapa de lectura como se muestra en la </w:t>
      </w:r>
      <w:r w:rsidR="003737A1" w:rsidRPr="00A7769D">
        <w:rPr>
          <w:rFonts w:cs="Arial"/>
          <w:lang w:val="es-419"/>
        </w:rPr>
        <w:fldChar w:fldCharType="begin"/>
      </w:r>
      <w:r w:rsidR="003737A1" w:rsidRPr="00A7769D">
        <w:rPr>
          <w:rFonts w:cs="Arial"/>
          <w:lang w:val="es-419"/>
        </w:rPr>
        <w:instrText xml:space="preserve"> REF _Ref77346072 \h  \* MERGEFORMAT </w:instrText>
      </w:r>
      <w:r w:rsidR="003737A1" w:rsidRPr="00A7769D">
        <w:rPr>
          <w:rFonts w:cs="Arial"/>
          <w:lang w:val="es-419"/>
        </w:rPr>
      </w:r>
      <w:r w:rsidR="003737A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003737A1" w:rsidRPr="00A7769D">
        <w:rPr>
          <w:rFonts w:cs="Arial"/>
          <w:lang w:val="es-419"/>
        </w:rPr>
        <w:fldChar w:fldCharType="end"/>
      </w:r>
      <w:r w:rsidR="003737A1" w:rsidRPr="00A7769D">
        <w:rPr>
          <w:rFonts w:cs="Arial"/>
          <w:lang w:val="es-419"/>
        </w:rPr>
        <w:t>.</w:t>
      </w:r>
      <w:r w:rsidR="003737A1"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5" w:name="_Ref76761521"/>
      <w:bookmarkStart w:id="166" w:name="_Ref76761515"/>
      <w:bookmarkStart w:id="167"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5"/>
      <w:r w:rsidRPr="00A7769D">
        <w:rPr>
          <w:rFonts w:cs="Arial"/>
          <w:lang w:val="es-419"/>
        </w:rPr>
        <w:t>.</w:t>
      </w:r>
      <w:bookmarkEnd w:id="166"/>
      <w:r w:rsidRPr="00A7769D">
        <w:rPr>
          <w:rFonts w:cs="Arial"/>
          <w:lang w:val="es-419"/>
        </w:rPr>
        <w:t xml:space="preserve"> Cronograma de operación del módulo durante el inicio de ordenamiento para el algoritmo de inserción.</w:t>
      </w:r>
      <w:bookmarkEnd w:id="167"/>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5C9413D0" w:rsidR="00806BBA" w:rsidRPr="00A7769D" w:rsidRDefault="003737A1" w:rsidP="003B78A0">
      <w:pPr>
        <w:pStyle w:val="Descripcin"/>
        <w:spacing w:line="276" w:lineRule="auto"/>
        <w:jc w:val="center"/>
        <w:rPr>
          <w:rFonts w:ascii="Arial" w:hAnsi="Arial" w:cs="Arial"/>
          <w:iCs w:val="0"/>
          <w:szCs w:val="24"/>
          <w:lang w:val="es-419"/>
        </w:rPr>
      </w:pPr>
      <w:bookmarkStart w:id="168" w:name="_Ref77346072"/>
      <w:bookmarkStart w:id="169"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68"/>
      <w:r w:rsidRPr="00A7769D">
        <w:rPr>
          <w:rFonts w:ascii="Arial" w:hAnsi="Arial" w:cs="Arial"/>
          <w:iCs w:val="0"/>
          <w:szCs w:val="24"/>
          <w:lang w:val="es-419"/>
        </w:rPr>
        <w:t>. Cronograma de operación del módulo en la fase final de ordenamiento para el algoritmo de inserción.</w:t>
      </w:r>
      <w:bookmarkEnd w:id="169"/>
    </w:p>
    <w:p w14:paraId="4307DEEF" w14:textId="5BA05A0A" w:rsidR="00175822" w:rsidRPr="00A7769D" w:rsidRDefault="00175822" w:rsidP="00543C53">
      <w:pPr>
        <w:pStyle w:val="Ttulo3"/>
        <w:rPr>
          <w:rFonts w:cs="Arial"/>
          <w:lang w:val="es-419"/>
        </w:rPr>
      </w:pPr>
      <w:bookmarkStart w:id="170" w:name="_Toc87187093"/>
      <w:r w:rsidRPr="00A7769D">
        <w:rPr>
          <w:rFonts w:cs="Arial"/>
          <w:lang w:val="es-419"/>
        </w:rPr>
        <w:t>5.3.3 Arquitectura</w:t>
      </w:r>
      <w:bookmarkEnd w:id="170"/>
    </w:p>
    <w:p w14:paraId="31AB25C6" w14:textId="66B09C64" w:rsidR="007F0805" w:rsidRPr="00A7769D" w:rsidRDefault="007F0805" w:rsidP="007F0805">
      <w:pPr>
        <w:rPr>
          <w:rFonts w:cs="Arial"/>
          <w:lang w:val="es-419"/>
        </w:rPr>
      </w:pPr>
    </w:p>
    <w:p w14:paraId="049E40A6" w14:textId="23BAA764" w:rsidR="00543C53" w:rsidRPr="00A7769D" w:rsidRDefault="007F0805" w:rsidP="004D7262">
      <w:pPr>
        <w:spacing w:line="360" w:lineRule="auto"/>
        <w:rPr>
          <w:rFonts w:cs="Arial"/>
          <w:lang w:val="es-419"/>
        </w:rPr>
      </w:pPr>
      <w:r w:rsidRPr="00A7769D">
        <w:rPr>
          <w:rFonts w:cs="Arial"/>
          <w:lang w:val="es-419"/>
        </w:rPr>
        <w:t xml:space="preserve">En la </w:t>
      </w:r>
      <w:r w:rsidRPr="00A7769D">
        <w:rPr>
          <w:rFonts w:cs="Arial"/>
          <w:lang w:val="en-US"/>
        </w:rPr>
        <w:fldChar w:fldCharType="begin"/>
      </w:r>
      <w:r w:rsidRPr="00A7769D">
        <w:rPr>
          <w:rFonts w:cs="Arial"/>
          <w:lang w:val="es-419"/>
        </w:rPr>
        <w:instrText xml:space="preserve"> REF _Ref86493890 \h </w:instrText>
      </w:r>
      <w:r w:rsidR="004D7262" w:rsidRPr="00A7769D">
        <w:rPr>
          <w:rFonts w:cs="Arial"/>
          <w:lang w:val="es-419"/>
        </w:rPr>
        <w:instrText xml:space="preserve"> \* MERGEFORMAT </w:instrText>
      </w:r>
      <w:r w:rsidRPr="00A7769D">
        <w:rPr>
          <w:rFonts w:cs="Arial"/>
          <w:lang w:val="en-US"/>
        </w:rPr>
      </w:r>
      <w:r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8</w:t>
      </w:r>
      <w:r w:rsidRPr="00A7769D">
        <w:rPr>
          <w:rFonts w:cs="Arial"/>
          <w:lang w:val="en-US"/>
        </w:rPr>
        <w:fldChar w:fldCharType="end"/>
      </w:r>
      <w:r w:rsidRPr="00A7769D">
        <w:rPr>
          <w:rFonts w:cs="Arial"/>
          <w:lang w:val="es-419"/>
        </w:rPr>
        <w:t xml:space="preserve"> se muestra el diagrama de tiempo para la red de ordenamiento cuando la modulación QAM16 esta seleccionad</w:t>
      </w:r>
      <w:r w:rsidR="001B43B4" w:rsidRPr="00A7769D">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A7769D" w:rsidRDefault="001B43B4" w:rsidP="00543C53">
      <w:pPr>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564556FE" w14:textId="2B3C2523" w:rsidR="00175822" w:rsidRPr="00A7769D" w:rsidRDefault="009C7676" w:rsidP="00260C09">
      <w:pPr>
        <w:pStyle w:val="Descripcin"/>
        <w:jc w:val="center"/>
        <w:rPr>
          <w:rFonts w:ascii="Arial" w:hAnsi="Arial" w:cs="Arial"/>
          <w:lang w:val="es-419"/>
        </w:rPr>
      </w:pPr>
      <w:bookmarkStart w:id="171"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1"/>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6BFEF8E3" w14:textId="77777777" w:rsidR="00B65682" w:rsidRPr="00A7769D" w:rsidRDefault="00B65682" w:rsidP="004D7262">
      <w:pPr>
        <w:spacing w:line="360" w:lineRule="auto"/>
        <w:rPr>
          <w:rFonts w:cs="Arial"/>
          <w:lang w:val="es-419"/>
        </w:rPr>
      </w:pPr>
    </w:p>
    <w:p w14:paraId="5F0848E1" w14:textId="10AC6538" w:rsidR="001B43B4" w:rsidRPr="00A7769D" w:rsidRDefault="001B43B4" w:rsidP="004D7262">
      <w:pPr>
        <w:spacing w:line="360" w:lineRule="auto"/>
        <w:rPr>
          <w:rFonts w:cs="Arial"/>
          <w:lang w:val="es-419"/>
        </w:rPr>
      </w:pPr>
      <w:r w:rsidRPr="00A7769D">
        <w:rPr>
          <w:rFonts w:cs="Arial"/>
          <w:lang w:val="es-419"/>
        </w:rPr>
        <w:t xml:space="preserve">En la </w:t>
      </w:r>
      <w:r w:rsidR="000D037C" w:rsidRPr="00A7769D">
        <w:rPr>
          <w:rFonts w:cs="Arial"/>
          <w:lang w:val="en-US"/>
        </w:rPr>
        <w:fldChar w:fldCharType="begin"/>
      </w:r>
      <w:r w:rsidR="000D037C" w:rsidRPr="00A7769D">
        <w:rPr>
          <w:rFonts w:cs="Arial"/>
          <w:lang w:val="es-419"/>
        </w:rPr>
        <w:instrText xml:space="preserve"> REF _Ref86501775 \h </w:instrText>
      </w:r>
      <w:r w:rsidR="004D7262" w:rsidRPr="00A7769D">
        <w:rPr>
          <w:rFonts w:cs="Arial"/>
          <w:lang w:val="es-419"/>
        </w:rPr>
        <w:instrText xml:space="preserve"> \* MERGEFORMAT </w:instrText>
      </w:r>
      <w:r w:rsidR="000D037C" w:rsidRPr="00A7769D">
        <w:rPr>
          <w:rFonts w:cs="Arial"/>
          <w:lang w:val="en-US"/>
        </w:rPr>
      </w:r>
      <w:r w:rsidR="000D037C"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9</w:t>
      </w:r>
      <w:r w:rsidR="000D037C" w:rsidRPr="00A7769D">
        <w:rPr>
          <w:rFonts w:cs="Arial"/>
          <w:lang w:val="en-US"/>
        </w:rPr>
        <w:fldChar w:fldCharType="end"/>
      </w:r>
      <w:r w:rsidRPr="00A7769D">
        <w:rPr>
          <w:rFonts w:cs="Arial"/>
          <w:lang w:val="es-419"/>
        </w:rPr>
        <w:t xml:space="preserve"> se muestra el diagrama de tiempo </w:t>
      </w:r>
      <w:r w:rsidR="000D037C" w:rsidRPr="00A7769D">
        <w:rPr>
          <w:rFonts w:cs="Arial"/>
          <w:lang w:val="es-419"/>
        </w:rPr>
        <w:t xml:space="preserve">para </w:t>
      </w:r>
      <w:proofErr w:type="spellStart"/>
      <w:r w:rsidR="000D037C" w:rsidRPr="00A7769D">
        <w:rPr>
          <w:rFonts w:cs="Arial"/>
          <w:lang w:val="es-419"/>
        </w:rPr>
        <w:t>merge</w:t>
      </w:r>
      <w:proofErr w:type="spellEnd"/>
      <w:r w:rsidR="000D037C" w:rsidRPr="00A7769D">
        <w:rPr>
          <w:rFonts w:cs="Arial"/>
          <w:i/>
          <w:iCs/>
          <w:lang w:val="es-419"/>
        </w:rPr>
        <w:t xml:space="preserve"> </w:t>
      </w:r>
      <w:proofErr w:type="spellStart"/>
      <w:r w:rsidR="000D037C" w:rsidRPr="00A7769D">
        <w:rPr>
          <w:rFonts w:cs="Arial"/>
          <w:i/>
          <w:iCs/>
          <w:lang w:val="es-419"/>
        </w:rPr>
        <w:t>unit</w:t>
      </w:r>
      <w:proofErr w:type="spellEnd"/>
      <w:r w:rsidR="000D037C" w:rsidRPr="00A7769D">
        <w:rPr>
          <w:rFonts w:cs="Arial"/>
          <w:i/>
          <w:iCs/>
          <w:lang w:val="es-419"/>
        </w:rPr>
        <w:t xml:space="preserve"> </w:t>
      </w:r>
      <w:r w:rsidR="000D037C" w:rsidRPr="00A7769D">
        <w:rPr>
          <w:rFonts w:cs="Arial"/>
          <w:lang w:val="es-419"/>
        </w:rPr>
        <w:t xml:space="preserve">cuando la modulación seleccionada es QAM16. </w:t>
      </w:r>
      <w:r w:rsidR="004D7262" w:rsidRPr="00A7769D">
        <w:rPr>
          <w:rFonts w:cs="Arial"/>
          <w:lang w:val="es-419"/>
        </w:rPr>
        <w:t xml:space="preserve"> En cada ciclo de reloj se combinan cuatro distancias, entonces, al pasar cuatro ciclos se obtiene un conjunto ordenado de 16 elementos como se observa en el </w:t>
      </w:r>
      <w:proofErr w:type="spellStart"/>
      <w:r w:rsidR="004D7262" w:rsidRPr="00A7769D">
        <w:rPr>
          <w:rFonts w:cs="Arial"/>
          <w:lang w:val="es-419"/>
        </w:rPr>
        <w:t>útimo</w:t>
      </w:r>
      <w:proofErr w:type="spellEnd"/>
      <w:r w:rsidR="004D7262" w:rsidRPr="00A7769D">
        <w:rPr>
          <w:rFonts w:cs="Arial"/>
          <w:lang w:val="es-419"/>
        </w:rPr>
        <w:t xml:space="preserve"> ciclo. </w:t>
      </w:r>
      <w:r w:rsidR="000D037C" w:rsidRPr="00A7769D">
        <w:rPr>
          <w:rFonts w:cs="Arial"/>
          <w:i/>
          <w:iCs/>
          <w:lang w:val="es-419"/>
        </w:rPr>
        <w:t xml:space="preserve"> </w:t>
      </w:r>
    </w:p>
    <w:p w14:paraId="17E98951" w14:textId="77777777" w:rsidR="004D7262" w:rsidRPr="00A7769D" w:rsidRDefault="004D7262" w:rsidP="001B43B4">
      <w:pPr>
        <w:rPr>
          <w:rFonts w:cs="Arial"/>
          <w:lang w:val="es-419"/>
        </w:rPr>
      </w:pPr>
    </w:p>
    <w:p w14:paraId="248FEED2" w14:textId="77777777" w:rsidR="009C7676" w:rsidRPr="00A7769D" w:rsidRDefault="009C7676" w:rsidP="00B65682">
      <w:pPr>
        <w:keepNext/>
        <w:jc w:val="center"/>
        <w:rPr>
          <w:rFonts w:cs="Arial"/>
        </w:rPr>
      </w:pPr>
      <w:r w:rsidRPr="00A7769D">
        <w:rPr>
          <w:rFonts w:cs="Arial"/>
          <w:noProof/>
        </w:rPr>
        <w:lastRenderedPageBreak/>
        <w:drawing>
          <wp:inline distT="0" distB="0" distL="0" distR="0" wp14:anchorId="1F51D822" wp14:editId="1351B0A7">
            <wp:extent cx="5149970" cy="245142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136" cy="2461023"/>
                    </a:xfrm>
                    <a:prstGeom prst="rect">
                      <a:avLst/>
                    </a:prstGeom>
                  </pic:spPr>
                </pic:pic>
              </a:graphicData>
            </a:graphic>
          </wp:inline>
        </w:drawing>
      </w:r>
    </w:p>
    <w:p w14:paraId="63F34611" w14:textId="4A245AF3" w:rsidR="000A0A56" w:rsidRPr="00A7769D" w:rsidRDefault="009C7676" w:rsidP="00CB2B98">
      <w:pPr>
        <w:pStyle w:val="Descripcin"/>
        <w:jc w:val="center"/>
        <w:rPr>
          <w:rFonts w:ascii="Arial" w:hAnsi="Arial" w:cs="Arial"/>
          <w:lang w:val="es-419"/>
        </w:rPr>
      </w:pPr>
      <w:bookmarkStart w:id="172"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2"/>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DAC808E" w14:textId="77777777" w:rsidR="00CB2B98" w:rsidRPr="00A7769D" w:rsidRDefault="00CB2B98" w:rsidP="00CB2B98">
      <w:pPr>
        <w:rPr>
          <w:rFonts w:cs="Arial"/>
          <w:lang w:val="es-419"/>
        </w:rPr>
      </w:pPr>
    </w:p>
    <w:p w14:paraId="405B3726" w14:textId="5ECAC902" w:rsidR="00253020" w:rsidRPr="00A7769D" w:rsidRDefault="007E2030" w:rsidP="00B65682">
      <w:pPr>
        <w:spacing w:line="360" w:lineRule="auto"/>
        <w:rPr>
          <w:rFonts w:cs="Arial"/>
          <w:lang w:val="es-419"/>
        </w:rPr>
      </w:pPr>
      <w:r w:rsidRPr="00A7769D">
        <w:rPr>
          <w:rFonts w:cs="Arial"/>
          <w:lang w:val="es-419"/>
        </w:rPr>
        <w:t xml:space="preserve">En la </w:t>
      </w:r>
      <w:r w:rsidR="004949E3" w:rsidRPr="00A7769D">
        <w:rPr>
          <w:rFonts w:cs="Arial"/>
          <w:lang w:val="en-US"/>
        </w:rPr>
        <w:fldChar w:fldCharType="begin"/>
      </w:r>
      <w:r w:rsidR="004949E3" w:rsidRPr="00A7769D">
        <w:rPr>
          <w:rFonts w:cs="Arial"/>
          <w:lang w:val="es-419"/>
        </w:rPr>
        <w:instrText xml:space="preserve"> REF _Ref87026846 \h </w:instrText>
      </w:r>
      <w:r w:rsidR="00A7769D" w:rsidRPr="00A7769D">
        <w:rPr>
          <w:rFonts w:cs="Arial"/>
          <w:lang w:val="es-419"/>
        </w:rPr>
        <w:instrText xml:space="preserve"> \* MERGEFORMAT </w:instrText>
      </w:r>
      <w:r w:rsidR="004949E3" w:rsidRPr="00A7769D">
        <w:rPr>
          <w:rFonts w:cs="Arial"/>
          <w:lang w:val="en-US"/>
        </w:rPr>
      </w:r>
      <w:r w:rsidR="004949E3"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50</w:t>
      </w:r>
      <w:r w:rsidR="004949E3" w:rsidRPr="00A7769D">
        <w:rPr>
          <w:rFonts w:cs="Arial"/>
          <w:lang w:val="en-US"/>
        </w:rPr>
        <w:fldChar w:fldCharType="end"/>
      </w:r>
      <w:r w:rsidRPr="00A7769D">
        <w:rPr>
          <w:rFonts w:cs="Arial"/>
          <w:lang w:val="es-419"/>
        </w:rPr>
        <w:t xml:space="preserve"> se </w:t>
      </w:r>
      <w:r w:rsidR="00D6383F" w:rsidRPr="00A7769D">
        <w:rPr>
          <w:rFonts w:cs="Arial"/>
          <w:lang w:val="es-419"/>
        </w:rPr>
        <w:t>observa</w:t>
      </w:r>
      <w:r w:rsidRPr="00A7769D">
        <w:rPr>
          <w:rFonts w:cs="Arial"/>
          <w:lang w:val="es-419"/>
        </w:rPr>
        <w:t xml:space="preserve"> el diagrama de tiempo para</w:t>
      </w:r>
      <w:r w:rsidR="004949E3" w:rsidRPr="00A7769D">
        <w:rPr>
          <w:rFonts w:cs="Arial"/>
          <w:lang w:val="es-419"/>
        </w:rPr>
        <w:t xml:space="preserve"> el bloque </w:t>
      </w:r>
      <w:proofErr w:type="spellStart"/>
      <w:r w:rsidR="00D6383F" w:rsidRPr="00A7769D">
        <w:rPr>
          <w:rFonts w:cs="Arial"/>
          <w:i/>
          <w:iCs/>
          <w:lang w:val="es-419"/>
        </w:rPr>
        <w:t>sorter</w:t>
      </w:r>
      <w:proofErr w:type="spellEnd"/>
      <w:r w:rsidR="00D6383F" w:rsidRPr="00A7769D">
        <w:rPr>
          <w:rFonts w:cs="Arial"/>
          <w:i/>
          <w:iCs/>
          <w:lang w:val="es-419"/>
        </w:rPr>
        <w:t xml:space="preserve"> </w:t>
      </w:r>
      <w:r w:rsidR="00D6383F" w:rsidRPr="00A7769D">
        <w:rPr>
          <w:rFonts w:cs="Arial"/>
          <w:lang w:val="es-419"/>
        </w:rPr>
        <w:t>con</w:t>
      </w:r>
      <w:r w:rsidR="004949E3" w:rsidRPr="00A7769D">
        <w:rPr>
          <w:rFonts w:cs="Arial"/>
          <w:lang w:val="es-419"/>
        </w:rPr>
        <w:t xml:space="preserve"> la modulación QAM16</w:t>
      </w:r>
      <w:r w:rsidR="00D6383F" w:rsidRPr="00A7769D">
        <w:rPr>
          <w:rFonts w:cs="Arial"/>
          <w:lang w:val="es-419"/>
        </w:rPr>
        <w:t xml:space="preserve"> </w:t>
      </w:r>
      <w:r w:rsidR="004949E3" w:rsidRPr="00A7769D">
        <w:rPr>
          <w:rFonts w:cs="Arial"/>
          <w:lang w:val="es-419"/>
        </w:rPr>
        <w:t>seleccionada</w:t>
      </w:r>
      <w:r w:rsidR="00D6383F" w:rsidRPr="00A7769D">
        <w:rPr>
          <w:rFonts w:cs="Arial"/>
          <w:lang w:val="es-419"/>
        </w:rPr>
        <w:t xml:space="preserve">. Se ordenan </w:t>
      </w:r>
      <w:r w:rsidR="00CB2B98" w:rsidRPr="00A7769D">
        <w:rPr>
          <w:rFonts w:cs="Arial"/>
          <w:lang w:val="es-419"/>
        </w:rPr>
        <w:t xml:space="preserve">cuatro </w:t>
      </w:r>
      <w:r w:rsidR="00D6383F" w:rsidRPr="00A7769D">
        <w:rPr>
          <w:rFonts w:cs="Arial"/>
          <w:lang w:val="es-419"/>
        </w:rPr>
        <w:t xml:space="preserve">conjuntos de </w:t>
      </w:r>
      <w:r w:rsidR="00CB2B98" w:rsidRPr="00A7769D">
        <w:rPr>
          <w:rFonts w:cs="Arial"/>
          <w:lang w:val="es-419"/>
        </w:rPr>
        <w:t>cuatro</w:t>
      </w:r>
      <w:r w:rsidR="00D6383F" w:rsidRPr="00A7769D">
        <w:rPr>
          <w:rFonts w:cs="Arial"/>
          <w:lang w:val="es-419"/>
        </w:rPr>
        <w:t xml:space="preserve"> distancias para poder genera</w:t>
      </w:r>
      <w:r w:rsidR="00CB2B98" w:rsidRPr="00A7769D">
        <w:rPr>
          <w:rFonts w:cs="Arial"/>
          <w:lang w:val="es-419"/>
        </w:rPr>
        <w:t xml:space="preserve">r un conjunto de 16 distancias y posteriormente elegir las cuatro más pequeñas que son dirigidas hacia la salida del bloque. </w:t>
      </w:r>
    </w:p>
    <w:p w14:paraId="7322EE68" w14:textId="77777777" w:rsidR="00B65682" w:rsidRPr="00A7769D" w:rsidRDefault="00B65682"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0C36EB3A">
            <wp:extent cx="5710567" cy="1494992"/>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5723823" cy="1498462"/>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3"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3"/>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756B122" w14:textId="755E2D6A" w:rsidR="00B65682" w:rsidRPr="00A7769D" w:rsidRDefault="00B65682" w:rsidP="003B78A0">
      <w:pPr>
        <w:rPr>
          <w:rFonts w:cs="Arial"/>
          <w:lang w:val="es-419"/>
        </w:rPr>
      </w:pPr>
    </w:p>
    <w:p w14:paraId="390120D0" w14:textId="08D71D84" w:rsidR="00B65682" w:rsidRPr="00A7769D" w:rsidRDefault="00B65682" w:rsidP="003B78A0">
      <w:pPr>
        <w:rPr>
          <w:rFonts w:cs="Arial"/>
          <w:lang w:val="es-419"/>
        </w:rPr>
      </w:pPr>
    </w:p>
    <w:p w14:paraId="524CCF69" w14:textId="335EB259"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225899C6" w14:textId="14EFF5C8"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4" w:name="_Toc87187094"/>
      <w:r w:rsidRPr="00A7769D">
        <w:rPr>
          <w:rFonts w:cs="Arial"/>
          <w:sz w:val="24"/>
          <w:szCs w:val="24"/>
        </w:rPr>
        <w:t>C</w:t>
      </w:r>
      <w:r w:rsidRPr="00A7769D">
        <w:rPr>
          <w:rFonts w:eastAsia="Arial" w:cs="Arial"/>
          <w:sz w:val="24"/>
          <w:szCs w:val="24"/>
        </w:rPr>
        <w:t>APÍTULO VI. CONCLUSIONES</w:t>
      </w:r>
      <w:bookmarkEnd w:id="174"/>
    </w:p>
    <w:p w14:paraId="349C6EDF" w14:textId="77777777" w:rsidR="00B65682" w:rsidRPr="00A7769D" w:rsidRDefault="00B65682" w:rsidP="00B65682">
      <w:pPr>
        <w:rPr>
          <w:rFonts w:cs="Arial"/>
        </w:rPr>
      </w:pPr>
    </w:p>
    <w:p w14:paraId="3633B958" w14:textId="2585AD9C"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 se diseñó utilizando un enfoque hibrido tanto secuencial como paralelo,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 </w:t>
      </w:r>
      <w:r w:rsidR="00CB0EEB" w:rsidRPr="00A7769D">
        <w:rPr>
          <w:rFonts w:cs="Arial"/>
          <w:lang w:val="es-419"/>
        </w:rPr>
        <w:t>En paralelo,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r w:rsidR="008F522E" w:rsidRPr="00A7769D">
        <w:rPr>
          <w:rFonts w:cs="Arial"/>
          <w:i/>
          <w:iCs/>
        </w:rPr>
        <w:t>Near-ML</w:t>
      </w:r>
      <w:r w:rsidR="008F522E" w:rsidRPr="00A7769D">
        <w:rPr>
          <w:rFonts w:cs="Arial"/>
        </w:rPr>
        <w:t>.</w:t>
      </w:r>
      <w:r w:rsidR="000462A8" w:rsidRPr="00A7769D">
        <w:rPr>
          <w:rFonts w:cs="Arial"/>
        </w:rPr>
        <w:t xml:space="preserve"> </w:t>
      </w:r>
      <w:r w:rsidR="00D45FEF" w:rsidRPr="00A7769D">
        <w:rPr>
          <w:rFonts w:cs="Arial"/>
        </w:rPr>
        <w:t xml:space="preserve">Como futuro trabajo se pueden crear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3B096F8D" w14:textId="7F22DB3A" w:rsidR="00B65682" w:rsidRDefault="00B65682" w:rsidP="004C58B8">
      <w:pPr>
        <w:spacing w:line="360" w:lineRule="auto"/>
        <w:rPr>
          <w:rFonts w:cs="Arial"/>
        </w:rPr>
      </w:pPr>
    </w:p>
    <w:p w14:paraId="77412EBD" w14:textId="50E42748" w:rsidR="00B26575" w:rsidRDefault="00B26575" w:rsidP="004C58B8">
      <w:pPr>
        <w:spacing w:line="360" w:lineRule="auto"/>
        <w:rPr>
          <w:rFonts w:cs="Arial"/>
        </w:rPr>
      </w:pPr>
    </w:p>
    <w:p w14:paraId="5BC3CF98" w14:textId="45470035" w:rsidR="00B26575" w:rsidRDefault="00B26575" w:rsidP="004C58B8">
      <w:pPr>
        <w:spacing w:line="360" w:lineRule="auto"/>
        <w:rPr>
          <w:rFonts w:cs="Arial"/>
        </w:rPr>
      </w:pP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5" w:name="_heading=h.up0w75asubyr" w:colFirst="0" w:colLast="0"/>
      <w:bookmarkStart w:id="176" w:name="_Toc87187095"/>
      <w:bookmarkEnd w:id="175"/>
      <w:proofErr w:type="spellStart"/>
      <w:r w:rsidRPr="00A7769D">
        <w:rPr>
          <w:rFonts w:cs="Arial"/>
          <w:sz w:val="24"/>
          <w:szCs w:val="24"/>
          <w:lang w:val="en-US"/>
        </w:rPr>
        <w:lastRenderedPageBreak/>
        <w:t>Bibliografía</w:t>
      </w:r>
      <w:bookmarkEnd w:id="176"/>
      <w:proofErr w:type="spellEnd"/>
    </w:p>
    <w:p w14:paraId="673AB483" w14:textId="77777777" w:rsidR="00B26575" w:rsidRPr="00B26575" w:rsidRDefault="00B26575" w:rsidP="00B26575">
      <w:pPr>
        <w:pStyle w:val="Bibliografa"/>
        <w:spacing w:line="360" w:lineRule="auto"/>
        <w:rPr>
          <w:rFonts w:cs="Arial"/>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Pr="00B26575">
        <w:rPr>
          <w:rFonts w:cs="Arial"/>
          <w:lang w:val="en-US"/>
        </w:rPr>
        <w:t>[1]</w:t>
      </w:r>
      <w:r w:rsidRPr="00B26575">
        <w:rPr>
          <w:rFonts w:cs="Arial"/>
          <w:lang w:val="en-US"/>
        </w:rPr>
        <w:tab/>
        <w:t xml:space="preserve">S. Kulkarni, A. Darekar, and S. Shirol, “Proposed framework for V2V communication using Li-Fi technology,” in </w:t>
      </w:r>
      <w:r w:rsidRPr="00B26575">
        <w:rPr>
          <w:rFonts w:cs="Arial"/>
          <w:i/>
          <w:iCs/>
          <w:lang w:val="en-US"/>
        </w:rPr>
        <w:t>2017 International Conference on Circuits, Controls, and Communications (CCUBE)</w:t>
      </w:r>
      <w:r w:rsidRPr="00B26575">
        <w:rPr>
          <w:rFonts w:cs="Arial"/>
          <w:lang w:val="en-US"/>
        </w:rPr>
        <w:t>, Bangalore, Dec. 2017, pp. 187–190. doi: 10.1109/CCUBE.2017.8394163.</w:t>
      </w:r>
    </w:p>
    <w:p w14:paraId="522BE56C" w14:textId="1A3237EC" w:rsidR="00B26575" w:rsidRPr="00B26575" w:rsidRDefault="00B26575" w:rsidP="00B26575">
      <w:pPr>
        <w:pStyle w:val="Bibliografa"/>
        <w:spacing w:line="360" w:lineRule="auto"/>
        <w:rPr>
          <w:rFonts w:cs="Arial"/>
          <w:lang w:val="en-US"/>
        </w:rPr>
      </w:pPr>
      <w:r w:rsidRPr="00B26575">
        <w:rPr>
          <w:rFonts w:cs="Arial"/>
          <w:lang w:val="en-US"/>
        </w:rPr>
        <w:t>[2]</w:t>
      </w:r>
      <w:r w:rsidRPr="00B26575">
        <w:rPr>
          <w:rFonts w:cs="Arial"/>
          <w:lang w:val="en-US"/>
        </w:rPr>
        <w:tab/>
        <w:t xml:space="preserve">K. Abboud, H. A. Omar, and W. Zhuang, “Interworking of DSRC and Cellular Network Technologies for V2X Communications: A Survey,” </w:t>
      </w:r>
      <w:r w:rsidRPr="00B26575">
        <w:rPr>
          <w:rFonts w:cs="Arial"/>
          <w:i/>
          <w:iCs/>
          <w:lang w:val="en-US"/>
        </w:rPr>
        <w:t>IEEE Trans. Veh. Technol.</w:t>
      </w:r>
      <w:r w:rsidRPr="00B26575">
        <w:rPr>
          <w:rFonts w:cs="Arial"/>
          <w:lang w:val="en-US"/>
        </w:rPr>
        <w:t>, vol. 65, no. 12, pp. 9457–9470, Dec. 2016, doi: 10.1109/TVT.2016.2591558.</w:t>
      </w:r>
    </w:p>
    <w:p w14:paraId="790D4649" w14:textId="77777777" w:rsidR="00B26575" w:rsidRPr="00B26575" w:rsidRDefault="00B26575" w:rsidP="00B26575">
      <w:pPr>
        <w:pStyle w:val="Bibliografa"/>
        <w:spacing w:line="360" w:lineRule="auto"/>
        <w:rPr>
          <w:rFonts w:cs="Arial"/>
          <w:lang w:val="en-US"/>
        </w:rPr>
      </w:pPr>
      <w:r w:rsidRPr="00B26575">
        <w:rPr>
          <w:rFonts w:cs="Arial"/>
          <w:lang w:val="en-US"/>
        </w:rPr>
        <w:t>[3]</w:t>
      </w:r>
      <w:r w:rsidRPr="00B26575">
        <w:rPr>
          <w:rFonts w:cs="Arial"/>
          <w:lang w:val="en-US"/>
        </w:rPr>
        <w:tab/>
        <w:t xml:space="preserve">J. Lianghai, A. Weinand, B. Han, and H. D. Schotten, “Multi-RATs support to improve V2X communication,” in </w:t>
      </w:r>
      <w:r w:rsidRPr="00B26575">
        <w:rPr>
          <w:rFonts w:cs="Arial"/>
          <w:i/>
          <w:iCs/>
          <w:lang w:val="en-US"/>
        </w:rPr>
        <w:t>2018 IEEE Wireless Communications and Networking Conference (WCNC)</w:t>
      </w:r>
      <w:r w:rsidRPr="00B26575">
        <w:rPr>
          <w:rFonts w:cs="Arial"/>
          <w:lang w:val="en-US"/>
        </w:rPr>
        <w:t>, Barcelona, Apr. 2018, pp. 1–6. doi: 10.1109/WCNC.2018.8377432.</w:t>
      </w:r>
    </w:p>
    <w:p w14:paraId="0D4E477F" w14:textId="77777777" w:rsidR="00B26575" w:rsidRPr="00B26575" w:rsidRDefault="00B26575" w:rsidP="00B26575">
      <w:pPr>
        <w:pStyle w:val="Bibliografa"/>
        <w:spacing w:line="360" w:lineRule="auto"/>
        <w:rPr>
          <w:rFonts w:cs="Arial"/>
          <w:lang w:val="en-US"/>
        </w:rPr>
      </w:pPr>
      <w:r w:rsidRPr="00B26575">
        <w:rPr>
          <w:rFonts w:cs="Arial"/>
          <w:lang w:val="en-US"/>
        </w:rPr>
        <w:t>[4]</w:t>
      </w:r>
      <w:r w:rsidRPr="00B26575">
        <w:rPr>
          <w:rFonts w:cs="Arial"/>
          <w:lang w:val="en-US"/>
        </w:rPr>
        <w:tab/>
        <w:t xml:space="preserve">S. Gyawali, S. Xu, Y. Qian, and R. Q. Hu, “Challenges and Solutions for Cellular Based V2X Communications,” </w:t>
      </w:r>
      <w:r w:rsidRPr="00B26575">
        <w:rPr>
          <w:rFonts w:cs="Arial"/>
          <w:i/>
          <w:iCs/>
          <w:lang w:val="en-US"/>
        </w:rPr>
        <w:t>IEEE Commun. Surv. Tutorials</w:t>
      </w:r>
      <w:r w:rsidRPr="00B26575">
        <w:rPr>
          <w:rFonts w:cs="Arial"/>
          <w:lang w:val="en-US"/>
        </w:rPr>
        <w:t>, vol. 23, no. 1, pp. 222–255, 2021, doi: 10.1109/COMST.2020.3029723.</w:t>
      </w:r>
    </w:p>
    <w:p w14:paraId="0F19990C" w14:textId="77777777" w:rsidR="00B26575" w:rsidRPr="00B26575" w:rsidRDefault="00B26575" w:rsidP="00B26575">
      <w:pPr>
        <w:pStyle w:val="Bibliografa"/>
        <w:spacing w:line="360" w:lineRule="auto"/>
        <w:rPr>
          <w:rFonts w:cs="Arial"/>
          <w:lang w:val="en-US"/>
        </w:rPr>
      </w:pPr>
      <w:r w:rsidRPr="00B26575">
        <w:rPr>
          <w:rFonts w:cs="Arial"/>
          <w:lang w:val="en-US"/>
        </w:rPr>
        <w:t>[5]</w:t>
      </w:r>
      <w:r w:rsidRPr="00B26575">
        <w:rPr>
          <w:rFonts w:cs="Arial"/>
          <w:lang w:val="en-US"/>
        </w:rPr>
        <w:tab/>
        <w:t>“The details of V2X communication,” presented at the https://www.epdtonthenet.net/article/178093/Under-the-hood-of-v2x-communications.aspx.</w:t>
      </w:r>
    </w:p>
    <w:p w14:paraId="641126E4" w14:textId="77777777" w:rsidR="00B26575" w:rsidRPr="00B26575" w:rsidRDefault="00B26575" w:rsidP="00B26575">
      <w:pPr>
        <w:pStyle w:val="Bibliografa"/>
        <w:spacing w:line="360" w:lineRule="auto"/>
        <w:rPr>
          <w:rFonts w:cs="Arial"/>
          <w:lang w:val="en-US"/>
        </w:rPr>
      </w:pPr>
      <w:r w:rsidRPr="00B26575">
        <w:rPr>
          <w:rFonts w:cs="Arial"/>
          <w:lang w:val="en-US"/>
        </w:rPr>
        <w:t>[6]</w:t>
      </w:r>
      <w:r w:rsidRPr="00B26575">
        <w:rPr>
          <w:rFonts w:cs="Arial"/>
          <w:lang w:val="en-US"/>
        </w:rPr>
        <w:tab/>
        <w:t xml:space="preserve">K. Eshteiwi, K. Ben Fredj, G. Kaddoum, and F. Gagnon, “Performance analysis of peer-to-peer V2V wireless communications in the presence of interference,” in </w:t>
      </w:r>
      <w:r w:rsidRPr="00B26575">
        <w:rPr>
          <w:rFonts w:cs="Arial"/>
          <w:i/>
          <w:iCs/>
          <w:lang w:val="en-US"/>
        </w:rPr>
        <w:t>2017 IEEE 28th Annual International Symposium on Personal, Indoor, and Mobile Radio Communications (PIMRC)</w:t>
      </w:r>
      <w:r w:rsidRPr="00B26575">
        <w:rPr>
          <w:rFonts w:cs="Arial"/>
          <w:lang w:val="en-US"/>
        </w:rPr>
        <w:t>, Montreal, QC, Oct. 2017, pp. 1–6. doi: 10.1109/PIMRC.2017.8292202.</w:t>
      </w:r>
    </w:p>
    <w:p w14:paraId="010DE840" w14:textId="77777777" w:rsidR="00B26575" w:rsidRPr="00B26575" w:rsidRDefault="00B26575" w:rsidP="00B26575">
      <w:pPr>
        <w:pStyle w:val="Bibliografa"/>
        <w:spacing w:line="360" w:lineRule="auto"/>
        <w:rPr>
          <w:rFonts w:cs="Arial"/>
          <w:lang w:val="en-US"/>
        </w:rPr>
      </w:pPr>
      <w:r w:rsidRPr="00B26575">
        <w:rPr>
          <w:rFonts w:cs="Arial"/>
          <w:lang w:val="en-US"/>
        </w:rPr>
        <w:t>[7]</w:t>
      </w:r>
      <w:r w:rsidRPr="00B26575">
        <w:rPr>
          <w:rFonts w:cs="Arial"/>
          <w:lang w:val="en-US"/>
        </w:rPr>
        <w:tab/>
        <w:t xml:space="preserve">D. Boehmlaender, S. Hasirlioglu, V. Yano, C. Lauerer, T. Brandmeier, and A. Zimmer, “Advantages in Crash Severity Prediction Using Vehicle to Vehicle Communication,” in </w:t>
      </w:r>
      <w:r w:rsidRPr="00B26575">
        <w:rPr>
          <w:rFonts w:cs="Arial"/>
          <w:i/>
          <w:iCs/>
          <w:lang w:val="en-US"/>
        </w:rPr>
        <w:t>2015 IEEE International Conference on Dependable Systems and Networks Workshops</w:t>
      </w:r>
      <w:r w:rsidRPr="00B26575">
        <w:rPr>
          <w:rFonts w:cs="Arial"/>
          <w:lang w:val="en-US"/>
        </w:rPr>
        <w:t>, Rio de Janeiro, Brazil, Jun. 2015, pp. 112–117. doi: 10.1109/DSN-W.2015.23.</w:t>
      </w:r>
    </w:p>
    <w:p w14:paraId="0D93968D" w14:textId="77777777" w:rsidR="00B26575" w:rsidRPr="00B26575" w:rsidRDefault="00B26575" w:rsidP="00B26575">
      <w:pPr>
        <w:pStyle w:val="Bibliografa"/>
        <w:spacing w:line="360" w:lineRule="auto"/>
        <w:rPr>
          <w:rFonts w:cs="Arial"/>
          <w:lang w:val="en-US"/>
        </w:rPr>
      </w:pPr>
      <w:r w:rsidRPr="00B26575">
        <w:rPr>
          <w:rFonts w:cs="Arial"/>
          <w:lang w:val="en-US"/>
        </w:rPr>
        <w:t>[8]</w:t>
      </w:r>
      <w:r w:rsidRPr="00B26575">
        <w:rPr>
          <w:rFonts w:cs="Arial"/>
          <w:lang w:val="en-US"/>
        </w:rPr>
        <w:tab/>
        <w:t xml:space="preserve">T. Bey and G. Tewolde, “Evaluation of DSRC and LTE for V2X,” in </w:t>
      </w:r>
      <w:r w:rsidRPr="00B26575">
        <w:rPr>
          <w:rFonts w:cs="Arial"/>
          <w:i/>
          <w:iCs/>
          <w:lang w:val="en-US"/>
        </w:rPr>
        <w:t>2019 IEEE 9th Annual Computing and Communication Workshop and Conference (CCWC)</w:t>
      </w:r>
      <w:r w:rsidRPr="00B26575">
        <w:rPr>
          <w:rFonts w:cs="Arial"/>
          <w:lang w:val="en-US"/>
        </w:rPr>
        <w:t>, Las Vegas, NV, USA, Jan. 2019, pp. 1032–1035. doi: 10.1109/CCWC.2019.8666563.</w:t>
      </w:r>
    </w:p>
    <w:p w14:paraId="720354A5" w14:textId="77777777" w:rsidR="00B26575" w:rsidRPr="00B26575" w:rsidRDefault="00B26575" w:rsidP="00B26575">
      <w:pPr>
        <w:pStyle w:val="Bibliografa"/>
        <w:spacing w:line="360" w:lineRule="auto"/>
        <w:rPr>
          <w:rFonts w:cs="Arial"/>
          <w:lang w:val="en-US"/>
        </w:rPr>
      </w:pPr>
      <w:r w:rsidRPr="00B26575">
        <w:rPr>
          <w:rFonts w:cs="Arial"/>
          <w:lang w:val="en-US"/>
        </w:rPr>
        <w:t>[9]</w:t>
      </w:r>
      <w:r w:rsidRPr="00B26575">
        <w:rPr>
          <w:rFonts w:cs="Arial"/>
          <w:lang w:val="en-US"/>
        </w:rPr>
        <w:tab/>
        <w:t xml:space="preserve">H. P. Dai Nguyen and R. Zoltan, “The Current Security Challenges of Vehicle Communication in the Future Transportation System,” in </w:t>
      </w:r>
      <w:r w:rsidRPr="00B26575">
        <w:rPr>
          <w:rFonts w:cs="Arial"/>
          <w:i/>
          <w:iCs/>
          <w:lang w:val="en-US"/>
        </w:rPr>
        <w:t>2018 IEEE 16th International Symposium on Intelligent Systems and Informatics (SISY)</w:t>
      </w:r>
      <w:r w:rsidRPr="00B26575">
        <w:rPr>
          <w:rFonts w:cs="Arial"/>
          <w:lang w:val="en-US"/>
        </w:rPr>
        <w:t xml:space="preserve">, Subotica, Sep. 2018, pp. </w:t>
      </w:r>
      <w:r w:rsidRPr="00B26575">
        <w:rPr>
          <w:rFonts w:cs="Arial"/>
          <w:lang w:val="en-US"/>
        </w:rPr>
        <w:lastRenderedPageBreak/>
        <w:t>000161–000166. doi: 10.1109/SISY.2018.8524773.</w:t>
      </w:r>
    </w:p>
    <w:p w14:paraId="04D336D8" w14:textId="77777777" w:rsidR="00B26575" w:rsidRPr="00B26575" w:rsidRDefault="00B26575" w:rsidP="00B26575">
      <w:pPr>
        <w:pStyle w:val="Bibliografa"/>
        <w:spacing w:line="360" w:lineRule="auto"/>
        <w:rPr>
          <w:rFonts w:cs="Arial"/>
          <w:lang w:val="en-US"/>
        </w:rPr>
      </w:pPr>
      <w:r w:rsidRPr="00B26575">
        <w:rPr>
          <w:rFonts w:cs="Arial"/>
          <w:lang w:val="en-US"/>
        </w:rPr>
        <w:t>[10]</w:t>
      </w:r>
      <w:r w:rsidRPr="00B26575">
        <w:rPr>
          <w:rFonts w:cs="Arial"/>
          <w:lang w:val="en-US"/>
        </w:rPr>
        <w:tab/>
        <w:t>“vehicle_to_vehicle_communications_readiness_of_V2V_technology_for_application.”</w:t>
      </w:r>
    </w:p>
    <w:p w14:paraId="35EB9FC3" w14:textId="77777777" w:rsidR="00B26575" w:rsidRPr="00B26575" w:rsidRDefault="00B26575" w:rsidP="00B26575">
      <w:pPr>
        <w:pStyle w:val="Bibliografa"/>
        <w:spacing w:line="360" w:lineRule="auto"/>
        <w:rPr>
          <w:rFonts w:cs="Arial"/>
          <w:lang w:val="en-US"/>
        </w:rPr>
      </w:pPr>
      <w:r w:rsidRPr="00B26575">
        <w:rPr>
          <w:rFonts w:cs="Arial"/>
          <w:lang w:val="en-US"/>
        </w:rPr>
        <w:t>[11]</w:t>
      </w:r>
      <w:r w:rsidRPr="00B26575">
        <w:rPr>
          <w:rFonts w:cs="Arial"/>
          <w:lang w:val="en-US"/>
        </w:rPr>
        <w:tab/>
        <w:t xml:space="preserve">R. Sabouni and R. M. Hafez, “Performance of DSRC for V2V communications in urban and highway environments,” in </w:t>
      </w:r>
      <w:r w:rsidRPr="00B26575">
        <w:rPr>
          <w:rFonts w:cs="Arial"/>
          <w:i/>
          <w:iCs/>
          <w:lang w:val="en-US"/>
        </w:rPr>
        <w:t>2012 25th IEEE Canadian Conference on Electrical and Computer Engineering (CCECE)</w:t>
      </w:r>
      <w:r w:rsidRPr="00B26575">
        <w:rPr>
          <w:rFonts w:cs="Arial"/>
          <w:lang w:val="en-US"/>
        </w:rPr>
        <w:t>, Montreal, QC, Apr. 2012, pp. 1–5. doi: 10.1109/CCECE.2012.6335027.</w:t>
      </w:r>
    </w:p>
    <w:p w14:paraId="2B5CC486" w14:textId="77777777" w:rsidR="00B26575" w:rsidRPr="00B26575" w:rsidRDefault="00B26575" w:rsidP="00B26575">
      <w:pPr>
        <w:pStyle w:val="Bibliografa"/>
        <w:spacing w:line="360" w:lineRule="auto"/>
        <w:rPr>
          <w:rFonts w:cs="Arial"/>
          <w:lang w:val="en-US"/>
        </w:rPr>
      </w:pPr>
      <w:r w:rsidRPr="00B26575">
        <w:rPr>
          <w:rFonts w:cs="Arial"/>
          <w:lang w:val="en-US"/>
        </w:rPr>
        <w:t>[12]</w:t>
      </w:r>
      <w:r w:rsidRPr="00B26575">
        <w:rPr>
          <w:rFonts w:cs="Arial"/>
          <w:lang w:val="en-US"/>
        </w:rPr>
        <w:tab/>
        <w:t>“V2V for Vehicular Safety Applications.”</w:t>
      </w:r>
    </w:p>
    <w:p w14:paraId="20EC0380" w14:textId="77777777" w:rsidR="00B26575" w:rsidRPr="00B26575" w:rsidRDefault="00B26575" w:rsidP="00B26575">
      <w:pPr>
        <w:pStyle w:val="Bibliografa"/>
        <w:spacing w:line="360" w:lineRule="auto"/>
        <w:rPr>
          <w:rFonts w:cs="Arial"/>
          <w:lang w:val="en-US"/>
        </w:rPr>
      </w:pPr>
      <w:r w:rsidRPr="00B26575">
        <w:rPr>
          <w:rFonts w:cs="Arial"/>
          <w:lang w:val="en-US"/>
        </w:rPr>
        <w:t>[13]</w:t>
      </w:r>
      <w:r w:rsidRPr="00B26575">
        <w:rPr>
          <w:rFonts w:cs="Arial"/>
          <w:lang w:val="en-US"/>
        </w:rPr>
        <w:tab/>
        <w:t xml:space="preserve">Z. MacHardy, A. Khan, K. Obana, and S. Iwashina, “V2X Access Technologies: Regulation, Research, and Remaining Challenges,” </w:t>
      </w:r>
      <w:r w:rsidRPr="00B26575">
        <w:rPr>
          <w:rFonts w:cs="Arial"/>
          <w:i/>
          <w:iCs/>
          <w:lang w:val="en-US"/>
        </w:rPr>
        <w:t>IEEE Commun. Surv. Tutorials</w:t>
      </w:r>
      <w:r w:rsidRPr="00B26575">
        <w:rPr>
          <w:rFonts w:cs="Arial"/>
          <w:lang w:val="en-US"/>
        </w:rPr>
        <w:t>, vol. 20, no. 3, pp. 1858–1877, 2018, doi: 10.1109/COMST.2018.2808444.</w:t>
      </w:r>
    </w:p>
    <w:p w14:paraId="194F0F88" w14:textId="77777777" w:rsidR="00B26575" w:rsidRPr="00B26575" w:rsidRDefault="00B26575" w:rsidP="00B26575">
      <w:pPr>
        <w:pStyle w:val="Bibliografa"/>
        <w:spacing w:line="360" w:lineRule="auto"/>
        <w:rPr>
          <w:rFonts w:cs="Arial"/>
          <w:lang w:val="en-US"/>
        </w:rPr>
      </w:pPr>
      <w:r w:rsidRPr="00B26575">
        <w:rPr>
          <w:rFonts w:cs="Arial"/>
          <w:lang w:val="en-US"/>
        </w:rPr>
        <w:t>[14]</w:t>
      </w:r>
      <w:r w:rsidRPr="00B26575">
        <w:rPr>
          <w:rFonts w:cs="Arial"/>
          <w:lang w:val="en-US"/>
        </w:rPr>
        <w:tab/>
        <w:t xml:space="preserve">Md. S. Hossen, M.-S. Bang, Y. Park, and K.-D. Kim, “Performance analysis of an OFDM-based method for V2X communication,” in </w:t>
      </w:r>
      <w:r w:rsidRPr="00B26575">
        <w:rPr>
          <w:rFonts w:cs="Arial"/>
          <w:i/>
          <w:iCs/>
          <w:lang w:val="en-US"/>
        </w:rPr>
        <w:t>2014 Sixth International Conference on Ubiquitous and Future Networks (ICUFN)</w:t>
      </w:r>
      <w:r w:rsidRPr="00B26575">
        <w:rPr>
          <w:rFonts w:cs="Arial"/>
          <w:lang w:val="en-US"/>
        </w:rPr>
        <w:t>, Shanghai, China, Jul. 2014, pp. 238–242. doi: 10.1109/ICUFN.2014.6876789.</w:t>
      </w:r>
    </w:p>
    <w:p w14:paraId="09139992" w14:textId="77777777" w:rsidR="00B26575" w:rsidRPr="00B26575" w:rsidRDefault="00B26575" w:rsidP="00B26575">
      <w:pPr>
        <w:pStyle w:val="Bibliografa"/>
        <w:spacing w:line="360" w:lineRule="auto"/>
        <w:rPr>
          <w:rFonts w:cs="Arial"/>
          <w:lang w:val="en-US"/>
        </w:rPr>
      </w:pPr>
      <w:r w:rsidRPr="00B26575">
        <w:rPr>
          <w:rFonts w:cs="Arial"/>
          <w:lang w:val="en-US"/>
        </w:rPr>
        <w:t>[15]</w:t>
      </w:r>
      <w:r w:rsidRPr="00B26575">
        <w:rPr>
          <w:rFonts w:cs="Arial"/>
          <w:lang w:val="en-US"/>
        </w:rPr>
        <w:tab/>
        <w:t xml:space="preserve">T. Maehata </w:t>
      </w:r>
      <w:r w:rsidRPr="00B26575">
        <w:rPr>
          <w:rFonts w:cs="Arial"/>
          <w:i/>
          <w:iCs/>
          <w:lang w:val="en-US"/>
        </w:rPr>
        <w:t>et al.</w:t>
      </w:r>
      <w:r w:rsidRPr="00B26575">
        <w:rPr>
          <w:rFonts w:cs="Arial"/>
          <w:lang w:val="en-US"/>
        </w:rPr>
        <w:t xml:space="preserve">, “DSRC using OFDM for roadside-vehicle communication system,” in </w:t>
      </w:r>
      <w:r w:rsidRPr="00B26575">
        <w:rPr>
          <w:rFonts w:cs="Arial"/>
          <w:i/>
          <w:iCs/>
          <w:lang w:val="en-US"/>
        </w:rPr>
        <w:t>VTC2000-Spring. 2000 IEEE 51st Vehicular Technology Conference Proceedings (Cat. No.00CH37026)</w:t>
      </w:r>
      <w:r w:rsidRPr="00B26575">
        <w:rPr>
          <w:rFonts w:cs="Arial"/>
          <w:lang w:val="en-US"/>
        </w:rPr>
        <w:t>, Tokyo, Japan, 2000, vol. 1, pp. 148–152. doi: 10.1109/VETECS.2000.851435.</w:t>
      </w:r>
    </w:p>
    <w:p w14:paraId="4FF71C40" w14:textId="77777777" w:rsidR="00B26575" w:rsidRPr="00B26575" w:rsidRDefault="00B26575" w:rsidP="00B26575">
      <w:pPr>
        <w:pStyle w:val="Bibliografa"/>
        <w:spacing w:line="360" w:lineRule="auto"/>
        <w:rPr>
          <w:rFonts w:cs="Arial"/>
          <w:lang w:val="en-US"/>
        </w:rPr>
      </w:pPr>
      <w:r w:rsidRPr="00B26575">
        <w:rPr>
          <w:rFonts w:cs="Arial"/>
          <w:lang w:val="en-US"/>
        </w:rPr>
        <w:t>[16]</w:t>
      </w:r>
      <w:r w:rsidRPr="00B26575">
        <w:rPr>
          <w:rFonts w:cs="Arial"/>
          <w:lang w:val="en-US"/>
        </w:rPr>
        <w:tab/>
        <w:t>“near_ML_detection_using_dikstras_algorithm_with_bounded_list_size_over_MIMO_channels.”</w:t>
      </w:r>
    </w:p>
    <w:p w14:paraId="5603B584" w14:textId="77777777" w:rsidR="00B26575" w:rsidRPr="00B26575" w:rsidRDefault="00B26575" w:rsidP="00B26575">
      <w:pPr>
        <w:pStyle w:val="Bibliografa"/>
        <w:spacing w:line="360" w:lineRule="auto"/>
        <w:rPr>
          <w:rFonts w:cs="Arial"/>
          <w:lang w:val="en-US"/>
        </w:rPr>
      </w:pPr>
      <w:r w:rsidRPr="00B26575">
        <w:rPr>
          <w:rFonts w:cs="Arial"/>
          <w:lang w:val="en-US"/>
        </w:rPr>
        <w:t>[17]</w:t>
      </w:r>
      <w:r w:rsidRPr="00B26575">
        <w:rPr>
          <w:rFonts w:cs="Arial"/>
          <w:lang w:val="en-US"/>
        </w:rPr>
        <w:tab/>
        <w:t xml:space="preserve">V. Kiray, S. Demir, and M. Zhaparov, “Improving Digital Electronics Education with FPGA technology, PBL and Micro Learning methods,” in </w:t>
      </w:r>
      <w:r w:rsidRPr="00B26575">
        <w:rPr>
          <w:rFonts w:cs="Arial"/>
          <w:i/>
          <w:iCs/>
          <w:lang w:val="en-US"/>
        </w:rPr>
        <w:t>Proceedings of 2013 IEEE International Conference on Teaching, Assessment and Learning for Engineering (TALE)</w:t>
      </w:r>
      <w:r w:rsidRPr="00B26575">
        <w:rPr>
          <w:rFonts w:cs="Arial"/>
          <w:lang w:val="en-US"/>
        </w:rPr>
        <w:t>, Bali, Indonesia, Aug. 2013, pp. 445–448. doi: 10.1109/TALE.2013.6654479.</w:t>
      </w:r>
    </w:p>
    <w:p w14:paraId="675762DD" w14:textId="77777777" w:rsidR="00B26575" w:rsidRPr="00B26575" w:rsidRDefault="00B26575" w:rsidP="00B26575">
      <w:pPr>
        <w:pStyle w:val="Bibliografa"/>
        <w:spacing w:line="360" w:lineRule="auto"/>
        <w:rPr>
          <w:rFonts w:cs="Arial"/>
          <w:lang w:val="en-US"/>
        </w:rPr>
      </w:pPr>
      <w:r w:rsidRPr="00B26575">
        <w:rPr>
          <w:rFonts w:cs="Arial"/>
          <w:lang w:val="en-US"/>
        </w:rPr>
        <w:t>[18]</w:t>
      </w:r>
      <w:r w:rsidRPr="00B26575">
        <w:rPr>
          <w:rFonts w:cs="Arial"/>
          <w:lang w:val="en-US"/>
        </w:rPr>
        <w:tab/>
        <w:t xml:space="preserve">I. Kuon, R. Tessier, and J. Rose, “FPGA Architecture: Survey and Challenges,” </w:t>
      </w:r>
      <w:r w:rsidRPr="00B26575">
        <w:rPr>
          <w:rFonts w:cs="Arial"/>
          <w:i/>
          <w:iCs/>
          <w:lang w:val="en-US"/>
        </w:rPr>
        <w:t>FNT in Electronic Design Automation</w:t>
      </w:r>
      <w:r w:rsidRPr="00B26575">
        <w:rPr>
          <w:rFonts w:cs="Arial"/>
          <w:lang w:val="en-US"/>
        </w:rPr>
        <w:t>, vol. 2, no. 2, pp. 135–253, 2007, doi: 10.1561/1000000005.</w:t>
      </w:r>
    </w:p>
    <w:p w14:paraId="1E78B74A" w14:textId="77777777" w:rsidR="00B26575" w:rsidRPr="00B26575" w:rsidRDefault="00B26575" w:rsidP="00B26575">
      <w:pPr>
        <w:pStyle w:val="Bibliografa"/>
        <w:spacing w:line="360" w:lineRule="auto"/>
        <w:rPr>
          <w:rFonts w:cs="Arial"/>
          <w:lang w:val="en-US"/>
        </w:rPr>
      </w:pPr>
      <w:r w:rsidRPr="00B26575">
        <w:rPr>
          <w:rFonts w:cs="Arial"/>
          <w:lang w:val="en-US"/>
        </w:rPr>
        <w:t>[19]</w:t>
      </w:r>
      <w:r w:rsidRPr="00B26575">
        <w:rPr>
          <w:rFonts w:cs="Arial"/>
          <w:lang w:val="en-US"/>
        </w:rPr>
        <w:tab/>
        <w:t xml:space="preserve">K. Georgopoulos </w:t>
      </w:r>
      <w:r w:rsidRPr="00B26575">
        <w:rPr>
          <w:rFonts w:cs="Arial"/>
          <w:i/>
          <w:iCs/>
          <w:lang w:val="en-US"/>
        </w:rPr>
        <w:t>et al.</w:t>
      </w:r>
      <w:r w:rsidRPr="00B26575">
        <w:rPr>
          <w:rFonts w:cs="Arial"/>
          <w:lang w:val="en-US"/>
        </w:rPr>
        <w:t xml:space="preserve">, “An evaluation of vivado HLS for efficient system design,” in </w:t>
      </w:r>
      <w:r w:rsidRPr="00B26575">
        <w:rPr>
          <w:rFonts w:cs="Arial"/>
          <w:i/>
          <w:iCs/>
          <w:lang w:val="en-US"/>
        </w:rPr>
        <w:t>2016 International Symposium ELMAR</w:t>
      </w:r>
      <w:r w:rsidRPr="00B26575">
        <w:rPr>
          <w:rFonts w:cs="Arial"/>
          <w:lang w:val="en-US"/>
        </w:rPr>
        <w:t>, Zadar, Croatia, Sep. 2016, pp. 195–199. doi: 10.1109/ELMAR.2016.7731785.</w:t>
      </w:r>
    </w:p>
    <w:p w14:paraId="181C6727" w14:textId="77777777" w:rsidR="00B26575" w:rsidRPr="00B26575" w:rsidRDefault="00B26575" w:rsidP="00B26575">
      <w:pPr>
        <w:pStyle w:val="Bibliografa"/>
        <w:spacing w:line="360" w:lineRule="auto"/>
        <w:rPr>
          <w:rFonts w:cs="Arial"/>
          <w:lang w:val="en-US"/>
        </w:rPr>
      </w:pPr>
      <w:r w:rsidRPr="00B26575">
        <w:rPr>
          <w:rFonts w:cs="Arial"/>
          <w:lang w:val="en-US"/>
        </w:rPr>
        <w:t>[20]</w:t>
      </w:r>
      <w:r w:rsidRPr="00B26575">
        <w:rPr>
          <w:rFonts w:cs="Arial"/>
          <w:lang w:val="en-US"/>
        </w:rPr>
        <w:tab/>
        <w:t xml:space="preserve">F. Callaly, D. O’Loughlin, D. Lyons, A. Coffey, and F. Morgan, “Xilinx Vivado High </w:t>
      </w:r>
      <w:r w:rsidRPr="00B26575">
        <w:rPr>
          <w:rFonts w:cs="Arial"/>
          <w:lang w:val="en-US"/>
        </w:rPr>
        <w:lastRenderedPageBreak/>
        <w:t xml:space="preserve">Level Synthesis: Case studies,” in </w:t>
      </w:r>
      <w:r w:rsidRPr="00B26575">
        <w:rPr>
          <w:rFonts w:cs="Arial"/>
          <w:i/>
          <w:iCs/>
          <w:lang w:val="en-US"/>
        </w:rPr>
        <w:t>25th IET Irish Signals &amp; Systems Conference 2014 and 2014 China-Ireland International Conference on Information and Communities Technologies (ISSC 2014/CIICT 2014)</w:t>
      </w:r>
      <w:r w:rsidRPr="00B26575">
        <w:rPr>
          <w:rFonts w:cs="Arial"/>
          <w:lang w:val="en-US"/>
        </w:rPr>
        <w:t>, Limerick, Ireland, 2014, pp. 352–356. doi: 10.1049/cp.2014.0713.</w:t>
      </w:r>
    </w:p>
    <w:p w14:paraId="14AE11C5" w14:textId="77777777" w:rsidR="00B26575" w:rsidRPr="00B26575" w:rsidRDefault="00B26575" w:rsidP="00B26575">
      <w:pPr>
        <w:pStyle w:val="Bibliografa"/>
        <w:spacing w:line="360" w:lineRule="auto"/>
        <w:rPr>
          <w:rFonts w:cs="Arial"/>
          <w:lang w:val="en-US"/>
        </w:rPr>
      </w:pPr>
      <w:r w:rsidRPr="00B26575">
        <w:rPr>
          <w:rFonts w:cs="Arial"/>
          <w:lang w:val="en-US"/>
        </w:rPr>
        <w:t>[21]</w:t>
      </w:r>
      <w:r w:rsidRPr="00B26575">
        <w:rPr>
          <w:rFonts w:cs="Arial"/>
          <w:lang w:val="en-US"/>
        </w:rPr>
        <w:tab/>
        <w:t>“ug871-vivado-high-Ievel-synthesis-tutorial.”</w:t>
      </w:r>
    </w:p>
    <w:p w14:paraId="74EC7ACB" w14:textId="77777777" w:rsidR="00B26575" w:rsidRPr="00B26575" w:rsidRDefault="00B26575" w:rsidP="00B26575">
      <w:pPr>
        <w:pStyle w:val="Bibliografa"/>
        <w:spacing w:line="360" w:lineRule="auto"/>
        <w:rPr>
          <w:rFonts w:cs="Arial"/>
          <w:lang w:val="en-US"/>
        </w:rPr>
      </w:pPr>
      <w:r w:rsidRPr="00B26575">
        <w:rPr>
          <w:rFonts w:cs="Arial"/>
          <w:lang w:val="en-US"/>
        </w:rPr>
        <w:t>[22]</w:t>
      </w:r>
      <w:r w:rsidRPr="00B26575">
        <w:rPr>
          <w:rFonts w:cs="Arial"/>
          <w:lang w:val="en-US"/>
        </w:rPr>
        <w:tab/>
        <w:t>“wp416-Vivado-Design-Suite.”</w:t>
      </w:r>
    </w:p>
    <w:p w14:paraId="2F2FC1D9" w14:textId="77777777" w:rsidR="00B26575" w:rsidRPr="00B26575" w:rsidRDefault="00B26575" w:rsidP="00B26575">
      <w:pPr>
        <w:pStyle w:val="Bibliografa"/>
        <w:spacing w:line="360" w:lineRule="auto"/>
        <w:rPr>
          <w:rFonts w:cs="Arial"/>
          <w:lang w:val="en-US"/>
        </w:rPr>
      </w:pPr>
      <w:r w:rsidRPr="00B26575">
        <w:rPr>
          <w:rFonts w:cs="Arial"/>
          <w:lang w:val="en-US"/>
        </w:rPr>
        <w:t>[23]</w:t>
      </w:r>
      <w:r w:rsidRPr="00B26575">
        <w:rPr>
          <w:rFonts w:cs="Arial"/>
          <w:lang w:val="en-US"/>
        </w:rPr>
        <w:tab/>
        <w:t xml:space="preserve">J. A. Del Puerto-Flores, J. Cortez, C. A. Gutierrez, C. Del Valle-Soto, R. Velazquez, and L. J. Valdivia, “Performance of MRC Detection in OFDM System with Virtual Carriers over V2V Channels,” in </w:t>
      </w:r>
      <w:r w:rsidRPr="00B26575">
        <w:rPr>
          <w:rFonts w:cs="Arial"/>
          <w:i/>
          <w:iCs/>
          <w:lang w:val="en-US"/>
        </w:rPr>
        <w:t>2019 IEEE 39th Central America and Panama Convention (CONCAPAN XXXIX)</w:t>
      </w:r>
      <w:r w:rsidRPr="00B26575">
        <w:rPr>
          <w:rFonts w:cs="Arial"/>
          <w:lang w:val="en-US"/>
        </w:rPr>
        <w:t>, Guatemala City, Guatemala, Nov. 2019, pp. 1–6. doi: 10.1109/CONCAPANXXXIX47272.2019.8976929.</w:t>
      </w:r>
    </w:p>
    <w:p w14:paraId="562C5E4C" w14:textId="77777777" w:rsidR="00B26575" w:rsidRPr="00B26575" w:rsidRDefault="00B26575" w:rsidP="00B26575">
      <w:pPr>
        <w:pStyle w:val="Bibliografa"/>
        <w:spacing w:line="360" w:lineRule="auto"/>
        <w:rPr>
          <w:rFonts w:cs="Arial"/>
        </w:rPr>
      </w:pPr>
      <w:r w:rsidRPr="00B26575">
        <w:rPr>
          <w:rFonts w:cs="Arial"/>
        </w:rPr>
        <w:t>[24]</w:t>
      </w:r>
      <w:r w:rsidRPr="00B26575">
        <w:rPr>
          <w:rFonts w:cs="Arial"/>
        </w:rPr>
        <w:tab/>
        <w:t>Hector Eduardo Aldrete Vidrio, “Sistema de comunicación multiportadora para el estándar 802.11p utilizando precodificación frecuencial y cancelación no lineal de interferencia,” 2019.</w:t>
      </w:r>
    </w:p>
    <w:p w14:paraId="7F2A79D9" w14:textId="77777777" w:rsidR="00B26575" w:rsidRPr="00B26575" w:rsidRDefault="00B26575" w:rsidP="00B26575">
      <w:pPr>
        <w:pStyle w:val="Bibliografa"/>
        <w:spacing w:line="360" w:lineRule="auto"/>
        <w:rPr>
          <w:rFonts w:cs="Arial"/>
          <w:lang w:val="en-US"/>
        </w:rPr>
      </w:pPr>
      <w:r w:rsidRPr="00B26575">
        <w:rPr>
          <w:rFonts w:cs="Arial"/>
          <w:lang w:val="en-US"/>
        </w:rPr>
        <w:t>[25]</w:t>
      </w:r>
      <w:r w:rsidRPr="00B26575">
        <w:rPr>
          <w:rFonts w:cs="Arial"/>
          <w:lang w:val="en-US"/>
        </w:rPr>
        <w:tab/>
        <w:t>“IEEE draft standard for information technology.”</w:t>
      </w:r>
    </w:p>
    <w:p w14:paraId="1B917DC9" w14:textId="77777777" w:rsidR="00B26575" w:rsidRPr="00B26575" w:rsidRDefault="00B26575" w:rsidP="00B26575">
      <w:pPr>
        <w:pStyle w:val="Bibliografa"/>
        <w:spacing w:line="360" w:lineRule="auto"/>
        <w:rPr>
          <w:rFonts w:cs="Arial"/>
          <w:lang w:val="en-US"/>
        </w:rPr>
      </w:pPr>
      <w:r w:rsidRPr="00B26575">
        <w:rPr>
          <w:rFonts w:cs="Arial"/>
          <w:lang w:val="en-US"/>
        </w:rPr>
        <w:t>[26]</w:t>
      </w:r>
      <w:r w:rsidRPr="00B26575">
        <w:rPr>
          <w:rFonts w:cs="Arial"/>
          <w:lang w:val="en-US"/>
        </w:rPr>
        <w:tab/>
        <w:t xml:space="preserve">T. Zemen, L. Bernado, N. Czink, and A. F. Molisch, “Iterative Time-Variant Channel Estimation for 802.11p Using Generalized Discrete Prolate Spheroidal Sequences,” </w:t>
      </w:r>
      <w:r w:rsidRPr="00B26575">
        <w:rPr>
          <w:rFonts w:cs="Arial"/>
          <w:i/>
          <w:iCs/>
          <w:lang w:val="en-US"/>
        </w:rPr>
        <w:t>IEEE Trans. Veh. Technol.</w:t>
      </w:r>
      <w:r w:rsidRPr="00B26575">
        <w:rPr>
          <w:rFonts w:cs="Arial"/>
          <w:lang w:val="en-US"/>
        </w:rPr>
        <w:t>, vol. 61, no. 3, pp. 1222–1233, Mar. 2012, doi: 10.1109/TVT.2012.2185526.</w:t>
      </w:r>
    </w:p>
    <w:p w14:paraId="3793368D" w14:textId="77777777" w:rsidR="00B26575" w:rsidRPr="00B26575" w:rsidRDefault="00B26575" w:rsidP="00B26575">
      <w:pPr>
        <w:pStyle w:val="Bibliografa"/>
        <w:spacing w:line="360" w:lineRule="auto"/>
        <w:rPr>
          <w:rFonts w:cs="Arial"/>
          <w:lang w:val="en-US"/>
        </w:rPr>
      </w:pPr>
      <w:r w:rsidRPr="00B26575">
        <w:rPr>
          <w:rFonts w:cs="Arial"/>
          <w:lang w:val="en-US"/>
        </w:rPr>
        <w:t>[27]</w:t>
      </w:r>
      <w:r w:rsidRPr="00B26575">
        <w:rPr>
          <w:rFonts w:cs="Arial"/>
          <w:lang w:val="en-US"/>
        </w:rPr>
        <w:tab/>
        <w:t xml:space="preserve">X. Cheng, C.-X. Wang, D. Laurenson, S. Salous, and A. Vasilakos, “An adaptive geometry-based stochastic model for non-isotropic MIMO mobile-to-mobile channels,” </w:t>
      </w:r>
      <w:r w:rsidRPr="00B26575">
        <w:rPr>
          <w:rFonts w:cs="Arial"/>
          <w:i/>
          <w:iCs/>
          <w:lang w:val="en-US"/>
        </w:rPr>
        <w:t>IEEE Trans. Wireless Commun.</w:t>
      </w:r>
      <w:r w:rsidRPr="00B26575">
        <w:rPr>
          <w:rFonts w:cs="Arial"/>
          <w:lang w:val="en-US"/>
        </w:rPr>
        <w:t>, vol. 8, no. 9, pp. 4824–4835, Sep. 2009, doi: 10.1109/TWC.2009.081560.</w:t>
      </w:r>
    </w:p>
    <w:p w14:paraId="25A09159" w14:textId="77777777" w:rsidR="00B26575" w:rsidRPr="00B26575" w:rsidRDefault="00B26575" w:rsidP="00B26575">
      <w:pPr>
        <w:pStyle w:val="Bibliografa"/>
        <w:spacing w:line="360" w:lineRule="auto"/>
        <w:rPr>
          <w:rFonts w:cs="Arial"/>
          <w:lang w:val="en-US"/>
        </w:rPr>
      </w:pPr>
      <w:r w:rsidRPr="00B26575">
        <w:rPr>
          <w:rFonts w:cs="Arial"/>
          <w:lang w:val="en-US"/>
        </w:rPr>
        <w:t>[28]</w:t>
      </w:r>
      <w:r w:rsidRPr="00B26575">
        <w:rPr>
          <w:rFonts w:cs="Arial"/>
          <w:lang w:val="en-US"/>
        </w:rPr>
        <w:tab/>
        <w:t xml:space="preserve">Cheng-xiang Wang, Xiang Cheng, and D. Laurenson, “Vehicle-to-vehicle channel modeling and measurements: recent advances and future challenges,” </w:t>
      </w:r>
      <w:r w:rsidRPr="00B26575">
        <w:rPr>
          <w:rFonts w:cs="Arial"/>
          <w:i/>
          <w:iCs/>
          <w:lang w:val="en-US"/>
        </w:rPr>
        <w:t>IEEE Commun. Mag.</w:t>
      </w:r>
      <w:r w:rsidRPr="00B26575">
        <w:rPr>
          <w:rFonts w:cs="Arial"/>
          <w:lang w:val="en-US"/>
        </w:rPr>
        <w:t>, vol. 47, no. 11, pp. 96–103, Nov. 2009, doi: 10.1109/MCOM.2009.5307472.</w:t>
      </w:r>
    </w:p>
    <w:p w14:paraId="1BF4B9CF" w14:textId="77777777" w:rsidR="00B26575" w:rsidRPr="00B26575" w:rsidRDefault="00B26575" w:rsidP="00B26575">
      <w:pPr>
        <w:pStyle w:val="Bibliografa"/>
        <w:spacing w:line="360" w:lineRule="auto"/>
        <w:rPr>
          <w:rFonts w:cs="Arial"/>
          <w:lang w:val="en-US"/>
        </w:rPr>
      </w:pPr>
      <w:r w:rsidRPr="00B26575">
        <w:rPr>
          <w:rFonts w:cs="Arial"/>
          <w:lang w:val="en-US"/>
        </w:rPr>
        <w:t>[29]</w:t>
      </w:r>
      <w:r w:rsidRPr="00B26575">
        <w:rPr>
          <w:rFonts w:cs="Arial"/>
          <w:lang w:val="en-US"/>
        </w:rPr>
        <w:tab/>
        <w:t xml:space="preserve">X. Cheng </w:t>
      </w:r>
      <w:r w:rsidRPr="00B26575">
        <w:rPr>
          <w:rFonts w:cs="Arial"/>
          <w:i/>
          <w:iCs/>
          <w:lang w:val="en-US"/>
        </w:rPr>
        <w:t>et al.</w:t>
      </w:r>
      <w:r w:rsidRPr="00B26575">
        <w:rPr>
          <w:rFonts w:cs="Arial"/>
          <w:lang w:val="en-US"/>
        </w:rPr>
        <w:t xml:space="preserve">, “An Improved Parameter Computation Method for a MIMO V2V Rayleigh Fading Channel Simulator Under Non-Isotropic Scattering Environments,” </w:t>
      </w:r>
      <w:r w:rsidRPr="00B26575">
        <w:rPr>
          <w:rFonts w:cs="Arial"/>
          <w:i/>
          <w:iCs/>
          <w:lang w:val="en-US"/>
        </w:rPr>
        <w:t>IEEE Commun. Lett.</w:t>
      </w:r>
      <w:r w:rsidRPr="00B26575">
        <w:rPr>
          <w:rFonts w:cs="Arial"/>
          <w:lang w:val="en-US"/>
        </w:rPr>
        <w:t>, vol. 17, no. 2, pp. 265–268, Feb. 2013, doi: 10.1109/LCOMM.2013.011113.121535.</w:t>
      </w:r>
    </w:p>
    <w:p w14:paraId="1688EFB3" w14:textId="77777777" w:rsidR="00B26575" w:rsidRPr="00B26575" w:rsidRDefault="00B26575" w:rsidP="00B26575">
      <w:pPr>
        <w:pStyle w:val="Bibliografa"/>
        <w:spacing w:line="360" w:lineRule="auto"/>
        <w:rPr>
          <w:rFonts w:cs="Arial"/>
          <w:lang w:val="en-US"/>
        </w:rPr>
      </w:pPr>
      <w:r w:rsidRPr="00B26575">
        <w:rPr>
          <w:rFonts w:cs="Arial"/>
          <w:lang w:val="en-US"/>
        </w:rPr>
        <w:t>[30]</w:t>
      </w:r>
      <w:r w:rsidRPr="00B26575">
        <w:rPr>
          <w:rFonts w:cs="Arial"/>
          <w:lang w:val="en-US"/>
        </w:rPr>
        <w:tab/>
        <w:t xml:space="preserve">X. Cheng </w:t>
      </w:r>
      <w:r w:rsidRPr="00B26575">
        <w:rPr>
          <w:rFonts w:cs="Arial"/>
          <w:i/>
          <w:iCs/>
          <w:lang w:val="en-US"/>
        </w:rPr>
        <w:t>et al.</w:t>
      </w:r>
      <w:r w:rsidRPr="00B26575">
        <w:rPr>
          <w:rFonts w:cs="Arial"/>
          <w:lang w:val="en-US"/>
        </w:rPr>
        <w:t xml:space="preserve">, “Cooperative MIMO Channel Modeling and Multi-Link Spatial Correlation Properties,” </w:t>
      </w:r>
      <w:r w:rsidRPr="00B26575">
        <w:rPr>
          <w:rFonts w:cs="Arial"/>
          <w:i/>
          <w:iCs/>
          <w:lang w:val="en-US"/>
        </w:rPr>
        <w:t>IEEE J. Select. Areas Commun.</w:t>
      </w:r>
      <w:r w:rsidRPr="00B26575">
        <w:rPr>
          <w:rFonts w:cs="Arial"/>
          <w:lang w:val="en-US"/>
        </w:rPr>
        <w:t xml:space="preserve">, vol. 30, no. 2, pp. 388–396, Feb. </w:t>
      </w:r>
      <w:r w:rsidRPr="00B26575">
        <w:rPr>
          <w:rFonts w:cs="Arial"/>
          <w:lang w:val="en-US"/>
        </w:rPr>
        <w:lastRenderedPageBreak/>
        <w:t>2012, doi: 10.1109/JSAC.2012.120218.</w:t>
      </w:r>
    </w:p>
    <w:p w14:paraId="1E607408" w14:textId="77777777" w:rsidR="00B26575" w:rsidRPr="00B26575" w:rsidRDefault="00B26575" w:rsidP="00B26575">
      <w:pPr>
        <w:pStyle w:val="Bibliografa"/>
        <w:spacing w:line="360" w:lineRule="auto"/>
        <w:rPr>
          <w:rFonts w:cs="Arial"/>
          <w:lang w:val="en-US"/>
        </w:rPr>
      </w:pPr>
      <w:r w:rsidRPr="00B26575">
        <w:rPr>
          <w:rFonts w:cs="Arial"/>
          <w:lang w:val="en-US"/>
        </w:rPr>
        <w:t>[31]</w:t>
      </w:r>
      <w:r w:rsidRPr="00B26575">
        <w:rPr>
          <w:rFonts w:cs="Arial"/>
          <w:lang w:val="en-US"/>
        </w:rPr>
        <w:tab/>
        <w:t xml:space="preserve">I. Sen and D. W. Matolak, “Vehicle–Vehicle Channel Models for the 5-GHz Band,” </w:t>
      </w:r>
      <w:r w:rsidRPr="00B26575">
        <w:rPr>
          <w:rFonts w:cs="Arial"/>
          <w:i/>
          <w:iCs/>
          <w:lang w:val="en-US"/>
        </w:rPr>
        <w:t>IEEE Trans. Intell. Transport. Syst.</w:t>
      </w:r>
      <w:r w:rsidRPr="00B26575">
        <w:rPr>
          <w:rFonts w:cs="Arial"/>
          <w:lang w:val="en-US"/>
        </w:rPr>
        <w:t>, vol. 9, no. 2, pp. 235–245, Jun. 2008, doi: 10.1109/TITS.2008.922881.</w:t>
      </w:r>
    </w:p>
    <w:p w14:paraId="75500DC0" w14:textId="77777777" w:rsidR="00B26575" w:rsidRPr="00B26575" w:rsidRDefault="00B26575" w:rsidP="00B26575">
      <w:pPr>
        <w:pStyle w:val="Bibliografa"/>
        <w:spacing w:line="360" w:lineRule="auto"/>
        <w:rPr>
          <w:rFonts w:cs="Arial"/>
          <w:lang w:val="en-US"/>
        </w:rPr>
      </w:pPr>
      <w:r w:rsidRPr="00B26575">
        <w:rPr>
          <w:rFonts w:cs="Arial"/>
          <w:lang w:val="en-US"/>
        </w:rPr>
        <w:t>[32]</w:t>
      </w:r>
      <w:r w:rsidRPr="00B26575">
        <w:rPr>
          <w:rFonts w:cs="Arial"/>
          <w:lang w:val="en-US"/>
        </w:rPr>
        <w:tab/>
        <w:t xml:space="preserve">G. Acosta-Marum and M. A. Ingram, “Six time- and frequency- selective empirical channel models for vehicular wireless LANs,” </w:t>
      </w:r>
      <w:r w:rsidRPr="00B26575">
        <w:rPr>
          <w:rFonts w:cs="Arial"/>
          <w:i/>
          <w:iCs/>
          <w:lang w:val="en-US"/>
        </w:rPr>
        <w:t>IEEE Veh. Technol. Mag.</w:t>
      </w:r>
      <w:r w:rsidRPr="00B26575">
        <w:rPr>
          <w:rFonts w:cs="Arial"/>
          <w:lang w:val="en-US"/>
        </w:rPr>
        <w:t>, vol. 2, no. 4, pp. 4–11, Dec. 2007, doi: 10.1109/MVT.2008.917435.</w:t>
      </w:r>
    </w:p>
    <w:p w14:paraId="1B2C7D75" w14:textId="77777777" w:rsidR="00B26575" w:rsidRPr="00B26575" w:rsidRDefault="00B26575" w:rsidP="00B26575">
      <w:pPr>
        <w:pStyle w:val="Bibliografa"/>
        <w:spacing w:line="360" w:lineRule="auto"/>
        <w:rPr>
          <w:rFonts w:cs="Arial"/>
          <w:lang w:val="en-US"/>
        </w:rPr>
      </w:pPr>
      <w:r w:rsidRPr="00B26575">
        <w:rPr>
          <w:rFonts w:cs="Arial"/>
          <w:lang w:val="en-US"/>
        </w:rPr>
        <w:t>[33]</w:t>
      </w:r>
      <w:r w:rsidRPr="00B26575">
        <w:rPr>
          <w:rFonts w:cs="Arial"/>
          <w:lang w:val="en-US"/>
        </w:rPr>
        <w:tab/>
        <w:t xml:space="preserve">Xiang Cheng, Qi Yao, Miaowen Wen, Cheng-Xiang Wang, Ling-Yang Song, and Bing-Li Jiao, “Wideband Channel Modeling and Intercarrier Interference Cancellation for Vehicle-to-Vehicle Communication Systems,” </w:t>
      </w:r>
      <w:r w:rsidRPr="00B26575">
        <w:rPr>
          <w:rFonts w:cs="Arial"/>
          <w:i/>
          <w:iCs/>
          <w:lang w:val="en-US"/>
        </w:rPr>
        <w:t>IEEE J. Select. Areas Commun.</w:t>
      </w:r>
      <w:r w:rsidRPr="00B26575">
        <w:rPr>
          <w:rFonts w:cs="Arial"/>
          <w:lang w:val="en-US"/>
        </w:rPr>
        <w:t>, vol. 31, no. 9, pp. 434–448, Sep. 2013, doi: 10.1109/JSAC.2013.SUP.0513039.</w:t>
      </w:r>
    </w:p>
    <w:p w14:paraId="14D5AAFA" w14:textId="77777777" w:rsidR="00B26575" w:rsidRPr="00B26575" w:rsidRDefault="00B26575" w:rsidP="00B26575">
      <w:pPr>
        <w:pStyle w:val="Bibliografa"/>
        <w:spacing w:line="360" w:lineRule="auto"/>
        <w:rPr>
          <w:rFonts w:cs="Arial"/>
          <w:lang w:val="en-US"/>
        </w:rPr>
      </w:pPr>
      <w:r w:rsidRPr="00B26575">
        <w:rPr>
          <w:rFonts w:cs="Arial"/>
          <w:lang w:val="en-US"/>
        </w:rPr>
        <w:t>[34]</w:t>
      </w:r>
      <w:r w:rsidRPr="00B26575">
        <w:rPr>
          <w:rFonts w:cs="Arial"/>
          <w:lang w:val="en-US"/>
        </w:rPr>
        <w:tab/>
        <w:t xml:space="preserve">F. Pena-Campos, R. Carrasco-Alvarez, O. Longoria-Gandara, and R. Parra-Michel, “Estimation of Fast Time-Varying Channels in OFDM Systems Using Two-Dimensional Prolate,” </w:t>
      </w:r>
      <w:r w:rsidRPr="00B26575">
        <w:rPr>
          <w:rFonts w:cs="Arial"/>
          <w:i/>
          <w:iCs/>
          <w:lang w:val="en-US"/>
        </w:rPr>
        <w:t>IEEE Trans. Wireless Commun.</w:t>
      </w:r>
      <w:r w:rsidRPr="00B26575">
        <w:rPr>
          <w:rFonts w:cs="Arial"/>
          <w:lang w:val="en-US"/>
        </w:rPr>
        <w:t>, vol. 12, no. 2, pp. 898–907, Feb. 2013, doi: 10.1109/TWC.2013.010413.120624.</w:t>
      </w:r>
    </w:p>
    <w:p w14:paraId="640CF882" w14:textId="77777777" w:rsidR="00B26575" w:rsidRPr="00B26575" w:rsidRDefault="00B26575" w:rsidP="00B26575">
      <w:pPr>
        <w:pStyle w:val="Bibliografa"/>
        <w:spacing w:line="360" w:lineRule="auto"/>
        <w:rPr>
          <w:rFonts w:cs="Arial"/>
          <w:lang w:val="en-US"/>
        </w:rPr>
      </w:pPr>
      <w:r w:rsidRPr="00B26575">
        <w:rPr>
          <w:rFonts w:cs="Arial"/>
          <w:lang w:val="en-US"/>
        </w:rPr>
        <w:t>[35]</w:t>
      </w:r>
      <w:r w:rsidRPr="00B26575">
        <w:rPr>
          <w:rFonts w:cs="Arial"/>
          <w:lang w:val="en-US"/>
        </w:rPr>
        <w:tab/>
        <w:t xml:space="preserve">M. O. Damen, H. El Gamal, and G. Caire, “On maximum-likelihood detection and the search for the closest lattice point,” </w:t>
      </w:r>
      <w:r w:rsidRPr="00B26575">
        <w:rPr>
          <w:rFonts w:cs="Arial"/>
          <w:i/>
          <w:iCs/>
          <w:lang w:val="en-US"/>
        </w:rPr>
        <w:t>IEEE Trans. Inform. Theory</w:t>
      </w:r>
      <w:r w:rsidRPr="00B26575">
        <w:rPr>
          <w:rFonts w:cs="Arial"/>
          <w:lang w:val="en-US"/>
        </w:rPr>
        <w:t>, vol. 49, no. 10, pp. 2389–2402, 2003.</w:t>
      </w:r>
    </w:p>
    <w:p w14:paraId="60A67C33" w14:textId="77777777" w:rsidR="00B26575" w:rsidRPr="00B26575" w:rsidRDefault="00B26575" w:rsidP="00B26575">
      <w:pPr>
        <w:pStyle w:val="Bibliografa"/>
        <w:spacing w:line="360" w:lineRule="auto"/>
        <w:rPr>
          <w:rFonts w:cs="Arial"/>
          <w:lang w:val="en-US"/>
        </w:rPr>
      </w:pPr>
      <w:r w:rsidRPr="00B26575">
        <w:rPr>
          <w:rFonts w:cs="Arial"/>
          <w:lang w:val="en-US"/>
        </w:rPr>
        <w:t>[36]</w:t>
      </w:r>
      <w:r w:rsidRPr="00B26575">
        <w:rPr>
          <w:rFonts w:cs="Arial"/>
          <w:lang w:val="en-US"/>
        </w:rPr>
        <w:tab/>
        <w:t xml:space="preserve">D. Wübben, R. Böhnke, J. Rinas, V. Kühn, and K. D. Kammeyer, “Efficient algorithm for decoding layered space-time codes,” </w:t>
      </w:r>
      <w:r w:rsidRPr="00B26575">
        <w:rPr>
          <w:rFonts w:cs="Arial"/>
          <w:i/>
          <w:iCs/>
          <w:lang w:val="en-US"/>
        </w:rPr>
        <w:t>Electron. Lett.</w:t>
      </w:r>
      <w:r w:rsidRPr="00B26575">
        <w:rPr>
          <w:rFonts w:cs="Arial"/>
          <w:lang w:val="en-US"/>
        </w:rPr>
        <w:t>, vol. 37, no. 22, p. 1348, 2001, doi: 10.1049/el:20010899.</w:t>
      </w:r>
    </w:p>
    <w:p w14:paraId="6DF79CB9" w14:textId="77777777" w:rsidR="00B26575" w:rsidRPr="00B26575" w:rsidRDefault="00B26575" w:rsidP="00B26575">
      <w:pPr>
        <w:pStyle w:val="Bibliografa"/>
        <w:spacing w:line="360" w:lineRule="auto"/>
        <w:rPr>
          <w:rFonts w:cs="Arial"/>
          <w:lang w:val="en-US"/>
        </w:rPr>
      </w:pPr>
      <w:r w:rsidRPr="00B26575">
        <w:rPr>
          <w:rFonts w:cs="Arial"/>
          <w:lang w:val="en-US"/>
        </w:rPr>
        <w:t>[37]</w:t>
      </w:r>
      <w:r w:rsidRPr="00B26575">
        <w:rPr>
          <w:rFonts w:cs="Arial"/>
          <w:lang w:val="en-US"/>
        </w:rPr>
        <w:tab/>
        <w:t xml:space="preserve">B. Hassibi and H. Vikalo, “On the sphere-decoding algorithm I. Expected complexity,” </w:t>
      </w:r>
      <w:r w:rsidRPr="00B26575">
        <w:rPr>
          <w:rFonts w:cs="Arial"/>
          <w:i/>
          <w:iCs/>
          <w:lang w:val="en-US"/>
        </w:rPr>
        <w:t>IEEE Trans. Signal Process.</w:t>
      </w:r>
      <w:r w:rsidRPr="00B26575">
        <w:rPr>
          <w:rFonts w:cs="Arial"/>
          <w:lang w:val="en-US"/>
        </w:rPr>
        <w:t>, vol. 53, no. 8, pp. 2806–2818, 2005.</w:t>
      </w:r>
    </w:p>
    <w:p w14:paraId="4F444A23" w14:textId="77777777" w:rsidR="00B26575" w:rsidRPr="00B26575" w:rsidRDefault="00B26575" w:rsidP="00B26575">
      <w:pPr>
        <w:pStyle w:val="Bibliografa"/>
        <w:spacing w:line="360" w:lineRule="auto"/>
        <w:rPr>
          <w:rFonts w:cs="Arial"/>
          <w:lang w:val="en-US"/>
        </w:rPr>
      </w:pPr>
      <w:r w:rsidRPr="00B26575">
        <w:rPr>
          <w:rFonts w:cs="Arial"/>
          <w:lang w:val="en-US"/>
        </w:rPr>
        <w:t>[38]</w:t>
      </w:r>
      <w:r w:rsidRPr="00B26575">
        <w:rPr>
          <w:rFonts w:cs="Arial"/>
          <w:lang w:val="en-US"/>
        </w:rPr>
        <w:tab/>
        <w:t xml:space="preserve">H. Moroga, T. Yamamoto, and F. Adachi, “Iterative Overlap TD-QRM-ML Block Signal Detection for Single-Carrier Transmission without CP Insertion,” in </w:t>
      </w:r>
      <w:r w:rsidRPr="00B26575">
        <w:rPr>
          <w:rFonts w:cs="Arial"/>
          <w:i/>
          <w:iCs/>
          <w:lang w:val="en-US"/>
        </w:rPr>
        <w:t>2012 IEEE Vehicular Technology Conference (VTC Fall)</w:t>
      </w:r>
      <w:r w:rsidRPr="00B26575">
        <w:rPr>
          <w:rFonts w:cs="Arial"/>
          <w:lang w:val="en-US"/>
        </w:rPr>
        <w:t>, 2012, pp. 1–5.</w:t>
      </w:r>
    </w:p>
    <w:p w14:paraId="09DCEDF8" w14:textId="77777777" w:rsidR="00B26575" w:rsidRPr="00B26575" w:rsidRDefault="00B26575" w:rsidP="00B26575">
      <w:pPr>
        <w:pStyle w:val="Bibliografa"/>
        <w:spacing w:line="360" w:lineRule="auto"/>
        <w:rPr>
          <w:rFonts w:cs="Arial"/>
          <w:lang w:val="en-US"/>
        </w:rPr>
      </w:pPr>
      <w:r w:rsidRPr="00B26575">
        <w:rPr>
          <w:rFonts w:cs="Arial"/>
          <w:lang w:val="en-US"/>
        </w:rPr>
        <w:t>[39]</w:t>
      </w:r>
      <w:r w:rsidRPr="00B26575">
        <w:rPr>
          <w:rFonts w:cs="Arial"/>
          <w:lang w:val="en-US"/>
        </w:rPr>
        <w:tab/>
        <w:t xml:space="preserve">K. Temma, T. Yamamoto, and F. Adachi, “Improved 2-Step QRM-ML Block Signal Detection for Single-Carrier Transmission,” in </w:t>
      </w:r>
      <w:r w:rsidRPr="00B26575">
        <w:rPr>
          <w:rFonts w:cs="Arial"/>
          <w:i/>
          <w:iCs/>
          <w:lang w:val="en-US"/>
        </w:rPr>
        <w:t>2011 IEEE Vehicular Technology Conference (VTC Fall)</w:t>
      </w:r>
      <w:r w:rsidRPr="00B26575">
        <w:rPr>
          <w:rFonts w:cs="Arial"/>
          <w:lang w:val="en-US"/>
        </w:rPr>
        <w:t>, 2011, pp. 1–5.</w:t>
      </w:r>
    </w:p>
    <w:p w14:paraId="7BA200FB" w14:textId="77777777" w:rsidR="00B26575" w:rsidRPr="00B26575" w:rsidRDefault="00B26575" w:rsidP="00B26575">
      <w:pPr>
        <w:pStyle w:val="Bibliografa"/>
        <w:spacing w:line="360" w:lineRule="auto"/>
        <w:rPr>
          <w:rFonts w:cs="Arial"/>
        </w:rPr>
      </w:pPr>
      <w:r w:rsidRPr="00B26575">
        <w:rPr>
          <w:rFonts w:cs="Arial"/>
        </w:rPr>
        <w:t>[40]</w:t>
      </w:r>
      <w:r w:rsidRPr="00B26575">
        <w:rPr>
          <w:rFonts w:cs="Arial"/>
        </w:rPr>
        <w:tab/>
        <w:t>“Arquitecturas digitales de procesamiento de señales para sistemas de comunicacion con entrenamiento.”</w:t>
      </w:r>
    </w:p>
    <w:p w14:paraId="5CC878EB" w14:textId="790B0647" w:rsidR="00B26575" w:rsidRPr="00664BD0" w:rsidRDefault="00B26575" w:rsidP="00B26575">
      <w:pPr>
        <w:pStyle w:val="Ttulo1"/>
        <w:rPr>
          <w:lang w:val="es-419"/>
        </w:rPr>
      </w:pPr>
      <w:r w:rsidRPr="00B26575">
        <w:rPr>
          <w:sz w:val="24"/>
          <w:szCs w:val="24"/>
          <w:lang w:val="en-US"/>
        </w:rPr>
        <w:lastRenderedPageBreak/>
        <w:fldChar w:fldCharType="end"/>
      </w:r>
      <w:bookmarkStart w:id="177" w:name="_Toc87187096"/>
      <w:r w:rsidRPr="00664BD0">
        <w:rPr>
          <w:lang w:val="es-419"/>
        </w:rPr>
        <w:t>Anexo</w:t>
      </w:r>
      <w:r w:rsidR="00664BD0">
        <w:rPr>
          <w:lang w:val="es-419"/>
        </w:rPr>
        <w:t xml:space="preserve"> – Artículo publicado</w:t>
      </w:r>
      <w:bookmarkEnd w:id="177"/>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78" w:name="_Hlk81605615"/>
      <w:bookmarkEnd w:id="178"/>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283005"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r w:rsidRPr="00227247">
        <w:rPr>
          <w:rFonts w:cs="Arial"/>
          <w:i/>
          <w:iCs/>
        </w:rPr>
        <w:t>Near-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r w:rsidRPr="002922E3">
        <w:rPr>
          <w:rFonts w:cs="Arial"/>
          <w:i/>
          <w:iCs/>
        </w:rPr>
        <w:t>Near-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77777777" w:rsidR="00B26575" w:rsidRDefault="00B26575" w:rsidP="00B26575">
      <w:pPr>
        <w:spacing w:line="360" w:lineRule="auto"/>
        <w:rPr>
          <w:rFonts w:cs="Arial"/>
        </w:rPr>
      </w:pPr>
      <w:r w:rsidRPr="00620CF9">
        <w:rPr>
          <w:rFonts w:cs="Arial"/>
        </w:rPr>
        <w:t xml:space="preserve">El ordenamiento es una de las operaciones fundamentales en la computación y tiene un amplio rango de aplicaciones tales como: procesamiento digital de señales, base de datos, procesamiento de imagen y video </w:t>
      </w:r>
      <w:r w:rsidRPr="00620CF9">
        <w:rPr>
          <w:rFonts w:cs="Arial"/>
        </w:rPr>
        <w:fldChar w:fldCharType="begin"/>
      </w:r>
      <w:r w:rsidRPr="00620CF9">
        <w:rPr>
          <w:rFonts w:cs="Arial"/>
        </w:rPr>
        <w:instrText xml:space="preserve"> ADDIN ZOTERO_ITEM CSL_CITATION {"citationID":"nUVX5AZB","properties":{"formattedCitation":"(Farmahini-Farahani et al., 2013)","plainCitation":"(Farmahini-Farahani et al., 2013)","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Pr="00620CF9">
        <w:rPr>
          <w:rFonts w:cs="Arial"/>
        </w:rPr>
        <w:t>(Farmahini-Farahani et al., 2013)</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 xml:space="preserve">Por otro lado, en las últimas décadas la industria semiconductora ha crecido de manera exponencial. Los dispositivos de tecnología programable y en particular </w:t>
      </w:r>
      <w:r w:rsidRPr="00620CF9">
        <w:rPr>
          <w:rFonts w:cs="Arial"/>
        </w:rPr>
        <w:lastRenderedPageBreak/>
        <w:t>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Pr="00620CF9">
        <w:rPr>
          <w:rFonts w:cs="Arial"/>
        </w:rPr>
        <w:instrText xml:space="preserve"> ADDIN ZOTERO_ITEM CSL_CITATION {"citationID":"7IDB2qhd","properties":{"formattedCitation":"(Chen et al., 2006)","plainCitation":"(Chen et al., 2006)","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Pr="00620CF9">
        <w:rPr>
          <w:rFonts w:cs="Arial"/>
        </w:rPr>
        <w:t>(Chen et al., 2006)</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Pr="00620CF9">
        <w:rPr>
          <w:rFonts w:cs="Arial"/>
        </w:rPr>
        <w:instrText xml:space="preserve"> ADDIN ZOTERO_ITEM CSL_CITATION {"citationID":"q66Sas3v","properties":{"formattedCitation":"(Skliarova &amp; Sklyarov, 2019)","plainCitation":"(Skliarova &amp; Sklyarov, 2019)","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Pr="00620CF9">
        <w:rPr>
          <w:rFonts w:cs="Arial"/>
        </w:rPr>
        <w:t>(Skliarova &amp; Sklyarov, 2019)</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Pr="00620CF9">
        <w:rPr>
          <w:rFonts w:cs="Arial"/>
        </w:rPr>
        <w:instrText xml:space="preserve"> ADDIN ZOTERO_ITEM CSL_CITATION {"citationID":"9jcM3U5k","properties":{"formattedCitation":"(Choi et al., 2020)","plainCitation":"(Choi et al., 2020)","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Pr="00620CF9">
        <w:rPr>
          <w:rFonts w:cs="Arial"/>
        </w:rPr>
        <w:t>(Choi et al., 2020)</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Pr="00620CF9">
        <w:rPr>
          <w:rFonts w:cs="Arial"/>
        </w:rPr>
        <w:instrText xml:space="preserve"> ADDIN ZOTERO_ITEM CSL_CITATION {"citationID":"cYYeBhVL","properties":{"formattedCitation":"(Kamruzzaman, 2011)","plainCitation":"(Kamruzzaman, 2011)","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Pr="00620CF9">
        <w:rPr>
          <w:rFonts w:cs="Arial"/>
        </w:rPr>
        <w:t>(Kamruzzaman, 2011)</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Pr="00620CF9">
        <w:rPr>
          <w:rFonts w:cs="Arial"/>
        </w:rPr>
        <w:instrText xml:space="preserve"> ADDIN ZOTERO_ITEM CSL_CITATION {"citationID":"TIOsyZxV","properties":{"formattedCitation":"(Baig &amp; Jeoti, 2010)","plainCitation":"(Baig &amp; Jeoti, 2010)","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Pr="00620CF9">
        <w:rPr>
          <w:rFonts w:cs="Arial"/>
        </w:rPr>
        <w:t>(Baig &amp; Jeoti, 2010)</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Pr="00620CF9">
        <w:rPr>
          <w:rFonts w:cs="Arial"/>
        </w:rPr>
        <w:instrText xml:space="preserve"> ADDIN ZOTERO_ITEM CSL_CITATION {"citationID":"TMlw8qsS","properties":{"formattedCitation":"(Damen et al., 2003)","plainCitation":"(Damen et al., 2003)","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Pr="00620CF9">
        <w:rPr>
          <w:rFonts w:cs="Arial"/>
        </w:rPr>
        <w:t>(Damen et al., 2003)</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r w:rsidRPr="00D81A70">
        <w:rPr>
          <w:rFonts w:cs="Arial"/>
          <w:i/>
          <w:iCs/>
        </w:rPr>
        <w:t>Near-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Pr="00620CF9">
        <w:rPr>
          <w:rFonts w:cs="Arial"/>
        </w:rPr>
        <w:instrText xml:space="preserve"> ADDIN ZOTERO_ITEM CSL_CITATION {"citationID":"Ao0JEvGu","properties":{"formattedCitation":"(Damen et al., 2003)","plainCitation":"(Damen et al., 2003)","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Pr="00620CF9">
        <w:rPr>
          <w:rFonts w:cs="Arial"/>
        </w:rPr>
        <w:t>(Damen et al., 2003)</w:t>
      </w:r>
      <w:r w:rsidRPr="00620CF9">
        <w:rPr>
          <w:rFonts w:cs="Arial"/>
        </w:rPr>
        <w:fldChar w:fldCharType="end"/>
      </w:r>
      <w:r w:rsidRPr="00620CF9">
        <w:rPr>
          <w:rFonts w:cs="Arial"/>
        </w:rPr>
        <w:t xml:space="preserve">. Una de las etapas cruciales en el 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r w:rsidRPr="00D81A70">
        <w:rPr>
          <w:rFonts w:cs="Arial"/>
          <w:bCs/>
          <w:i/>
          <w:iCs/>
        </w:rPr>
        <w:t>Near-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lastRenderedPageBreak/>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w:t>
      </w:r>
      <w:r w:rsidRPr="008978F0">
        <w:rPr>
          <w:rFonts w:cs="Arial"/>
          <w:bCs/>
        </w:rPr>
        <w:lastRenderedPageBreak/>
        <w:t>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283005"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r w:rsidRPr="00AC5E7E">
        <w:rPr>
          <w:rFonts w:cs="Arial"/>
          <w:i/>
          <w:iCs/>
        </w:rPr>
        <w:t>Near-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Default="00B26575" w:rsidP="00B26575">
      <w:pPr>
        <w:spacing w:line="360" w:lineRule="auto"/>
        <w:rPr>
          <w:rFonts w:cs="Arial"/>
          <w:b/>
        </w:rPr>
      </w:pPr>
      <w:bookmarkStart w:id="179" w:name="_Hlk82884027"/>
      <w:r>
        <w:rPr>
          <w:rFonts w:cs="Arial"/>
          <w:b/>
        </w:rPr>
        <w:t>Referencias</w:t>
      </w:r>
    </w:p>
    <w:p w14:paraId="471662B5" w14:textId="77777777" w:rsidR="00B26575" w:rsidRDefault="00B26575" w:rsidP="00B26575">
      <w:pPr>
        <w:pStyle w:val="Bibliografa"/>
        <w:spacing w:line="360" w:lineRule="auto"/>
        <w:rPr>
          <w:rFonts w:cs="Arial"/>
          <w:lang w:val="en-US"/>
        </w:rPr>
      </w:pPr>
      <w:r w:rsidRPr="008D30EF">
        <w:rPr>
          <w:rFonts w:cs="Arial"/>
          <w:bCs/>
          <w:sz w:val="22"/>
          <w:szCs w:val="22"/>
        </w:rPr>
        <w:fldChar w:fldCharType="begin"/>
      </w:r>
      <w:r w:rsidRPr="00664BD0">
        <w:rPr>
          <w:rFonts w:cs="Arial"/>
          <w:bCs/>
          <w:lang w:val="es-419"/>
        </w:rPr>
        <w:instrText xml:space="preserve"> ADDIN ZOTERO_BIBL {"uncited":[],"omitted":[],"custom":[]} CSL_BIBLIOGRAPHY </w:instrText>
      </w:r>
      <w:r w:rsidRPr="008D30EF">
        <w:rPr>
          <w:rFonts w:cs="Arial"/>
          <w:bCs/>
          <w:sz w:val="22"/>
          <w:szCs w:val="22"/>
        </w:rPr>
        <w:fldChar w:fldCharType="separate"/>
      </w:r>
      <w:r w:rsidRPr="00664BD0">
        <w:rPr>
          <w:rFonts w:cs="Arial"/>
          <w:lang w:val="es-419"/>
        </w:rPr>
        <w:t xml:space="preserve">Baig, I., &amp; Jeoti, V. (2010). </w:t>
      </w:r>
      <w:r w:rsidRPr="00370FAB">
        <w:rPr>
          <w:rFonts w:cs="Arial"/>
          <w:lang w:val="en-US"/>
        </w:rPr>
        <w:t xml:space="preserve">A new ZCT precoded OFDM system with pulse shaping: PAPR analysis. </w:t>
      </w:r>
      <w:r w:rsidRPr="00370FAB">
        <w:rPr>
          <w:rFonts w:cs="Arial"/>
          <w:i/>
          <w:iCs/>
          <w:lang w:val="en-US"/>
        </w:rPr>
        <w:t>2010 IEEE Asia Pacific Conference on Circuits and Systems</w:t>
      </w:r>
      <w:r w:rsidRPr="00370FAB">
        <w:rPr>
          <w:rFonts w:cs="Arial"/>
          <w:lang w:val="en-US"/>
        </w:rPr>
        <w:t>, 1131–1134.</w:t>
      </w:r>
    </w:p>
    <w:p w14:paraId="40D5A0A1" w14:textId="77777777" w:rsidR="00B26575" w:rsidRPr="009B730C" w:rsidRDefault="00B26575" w:rsidP="00B26575">
      <w:pPr>
        <w:rPr>
          <w:sz w:val="16"/>
          <w:szCs w:val="16"/>
          <w:lang w:val="en-US"/>
        </w:rPr>
      </w:pPr>
    </w:p>
    <w:p w14:paraId="5E802963" w14:textId="77777777" w:rsidR="00B26575" w:rsidRDefault="00B26575" w:rsidP="00B26575">
      <w:pPr>
        <w:pStyle w:val="Bibliografa"/>
        <w:spacing w:line="360" w:lineRule="auto"/>
        <w:rPr>
          <w:rFonts w:cs="Arial"/>
          <w:lang w:val="en-US"/>
        </w:rPr>
      </w:pPr>
      <w:r w:rsidRPr="00370FAB">
        <w:rPr>
          <w:rFonts w:cs="Arial"/>
          <w:lang w:val="en-US"/>
        </w:rPr>
        <w:t xml:space="preserve">Chen, D., Cong, J., &amp; Pan, P. (2006). FPGA Design Automation: A Survey. </w:t>
      </w:r>
      <w:r w:rsidRPr="00370FAB">
        <w:rPr>
          <w:rFonts w:cs="Arial"/>
          <w:i/>
          <w:iCs/>
          <w:lang w:val="en-US"/>
        </w:rPr>
        <w:t>Foundations and Trends® in Electronic Design Automation</w:t>
      </w:r>
      <w:r w:rsidRPr="00370FAB">
        <w:rPr>
          <w:rFonts w:cs="Arial"/>
          <w:lang w:val="en-US"/>
        </w:rPr>
        <w:t xml:space="preserve">, </w:t>
      </w:r>
      <w:r w:rsidRPr="00370FAB">
        <w:rPr>
          <w:rFonts w:cs="Arial"/>
          <w:i/>
          <w:iCs/>
          <w:lang w:val="en-US"/>
        </w:rPr>
        <w:t>1</w:t>
      </w:r>
      <w:r w:rsidRPr="00370FAB">
        <w:rPr>
          <w:rFonts w:cs="Arial"/>
          <w:lang w:val="en-US"/>
        </w:rPr>
        <w:t>(3), 195–334.</w:t>
      </w:r>
    </w:p>
    <w:p w14:paraId="75C0A031" w14:textId="77777777" w:rsidR="00B26575" w:rsidRPr="009B730C" w:rsidRDefault="00B26575" w:rsidP="00B26575">
      <w:pPr>
        <w:rPr>
          <w:sz w:val="16"/>
          <w:szCs w:val="16"/>
          <w:lang w:val="en-US"/>
        </w:rPr>
      </w:pPr>
    </w:p>
    <w:p w14:paraId="79CE60D9" w14:textId="77777777" w:rsidR="00B26575" w:rsidRDefault="00B26575" w:rsidP="00B26575">
      <w:pPr>
        <w:pStyle w:val="Bibliografa"/>
        <w:spacing w:line="360" w:lineRule="auto"/>
        <w:rPr>
          <w:rFonts w:cs="Arial"/>
          <w:lang w:val="en-US"/>
        </w:rPr>
      </w:pPr>
      <w:r w:rsidRPr="00370FAB">
        <w:rPr>
          <w:rFonts w:cs="Arial"/>
          <w:lang w:val="en-US"/>
        </w:rPr>
        <w:t xml:space="preserve">Choi, Y.-K., Chi, Y., Wang, J., &amp; Cong, J. (2020). FLASH: Fast, Parallel, and Accurate Simulator for HLS. </w:t>
      </w:r>
      <w:r w:rsidRPr="00370FAB">
        <w:rPr>
          <w:rFonts w:cs="Arial"/>
          <w:i/>
          <w:iCs/>
          <w:lang w:val="en-US"/>
        </w:rPr>
        <w:t>IEEE Transactions on Computer-Aided Design of Integrated Circuits and Systems</w:t>
      </w:r>
      <w:r w:rsidRPr="00370FAB">
        <w:rPr>
          <w:rFonts w:cs="Arial"/>
          <w:lang w:val="en-US"/>
        </w:rPr>
        <w:t xml:space="preserve">, </w:t>
      </w:r>
      <w:r w:rsidRPr="00370FAB">
        <w:rPr>
          <w:rFonts w:cs="Arial"/>
          <w:i/>
          <w:iCs/>
          <w:lang w:val="en-US"/>
        </w:rPr>
        <w:t>39</w:t>
      </w:r>
      <w:r w:rsidRPr="00370FAB">
        <w:rPr>
          <w:rFonts w:cs="Arial"/>
          <w:lang w:val="en-US"/>
        </w:rPr>
        <w:t>, 4828–4841.</w:t>
      </w:r>
    </w:p>
    <w:p w14:paraId="7D665825" w14:textId="77777777" w:rsidR="00B26575" w:rsidRPr="009B730C" w:rsidRDefault="00B26575" w:rsidP="00B26575">
      <w:pPr>
        <w:rPr>
          <w:sz w:val="16"/>
          <w:szCs w:val="16"/>
          <w:lang w:val="en-US"/>
        </w:rPr>
      </w:pPr>
    </w:p>
    <w:p w14:paraId="5A507242" w14:textId="77777777" w:rsidR="00B26575" w:rsidRDefault="00B26575" w:rsidP="00B26575">
      <w:pPr>
        <w:pStyle w:val="Bibliografa"/>
        <w:spacing w:line="360" w:lineRule="auto"/>
        <w:rPr>
          <w:rFonts w:cs="Arial"/>
          <w:lang w:val="en-US"/>
        </w:rPr>
      </w:pPr>
      <w:r w:rsidRPr="00370FAB">
        <w:rPr>
          <w:rFonts w:cs="Arial"/>
        </w:rPr>
        <w:t xml:space="preserve">Damen, M. O., El Gamal, H., &amp; Caire, G. (2003). </w:t>
      </w:r>
      <w:r w:rsidRPr="00370FAB">
        <w:rPr>
          <w:rFonts w:cs="Arial"/>
          <w:lang w:val="en-US"/>
        </w:rPr>
        <w:t xml:space="preserve">On maximum-likelihood detection and the search for the closest lattice point. </w:t>
      </w:r>
      <w:r w:rsidRPr="00370FAB">
        <w:rPr>
          <w:rFonts w:cs="Arial"/>
          <w:i/>
          <w:iCs/>
          <w:lang w:val="en-US"/>
        </w:rPr>
        <w:t>IEEE Transactions on Information Theory</w:t>
      </w:r>
      <w:r w:rsidRPr="00370FAB">
        <w:rPr>
          <w:rFonts w:cs="Arial"/>
          <w:lang w:val="en-US"/>
        </w:rPr>
        <w:t xml:space="preserve">, </w:t>
      </w:r>
      <w:r w:rsidRPr="00370FAB">
        <w:rPr>
          <w:rFonts w:cs="Arial"/>
          <w:i/>
          <w:iCs/>
          <w:lang w:val="en-US"/>
        </w:rPr>
        <w:t>49</w:t>
      </w:r>
      <w:r w:rsidRPr="00370FAB">
        <w:rPr>
          <w:rFonts w:cs="Arial"/>
          <w:lang w:val="en-US"/>
        </w:rPr>
        <w:t>(10), 2389–2402.</w:t>
      </w:r>
    </w:p>
    <w:p w14:paraId="5B3C40B1" w14:textId="77777777" w:rsidR="00B26575" w:rsidRPr="00370FAB" w:rsidRDefault="00B26575" w:rsidP="00B26575">
      <w:pPr>
        <w:rPr>
          <w:lang w:val="en-US"/>
        </w:rPr>
      </w:pPr>
    </w:p>
    <w:p w14:paraId="318AA3AA" w14:textId="77777777" w:rsidR="00B26575" w:rsidRDefault="00B26575" w:rsidP="00B26575">
      <w:pPr>
        <w:pStyle w:val="Bibliografa"/>
        <w:spacing w:line="360" w:lineRule="auto"/>
        <w:rPr>
          <w:rFonts w:cs="Arial"/>
          <w:lang w:val="en-US"/>
        </w:rPr>
      </w:pPr>
      <w:r w:rsidRPr="00370FAB">
        <w:rPr>
          <w:rFonts w:cs="Arial"/>
          <w:lang w:val="en-US"/>
        </w:rPr>
        <w:t xml:space="preserve">Farmahini-Farahani, A., Duwe, H. J., Schulte, M. J., &amp; Compton, K. (2013). Modular Design of High-Throughput, Low-Latency Sorting Units. </w:t>
      </w:r>
      <w:r w:rsidRPr="00370FAB">
        <w:rPr>
          <w:rFonts w:cs="Arial"/>
          <w:i/>
          <w:iCs/>
          <w:lang w:val="en-US"/>
        </w:rPr>
        <w:t>IEEE Transactions on Computers</w:t>
      </w:r>
      <w:r w:rsidRPr="00370FAB">
        <w:rPr>
          <w:rFonts w:cs="Arial"/>
          <w:lang w:val="en-US"/>
        </w:rPr>
        <w:t xml:space="preserve">, </w:t>
      </w:r>
      <w:r w:rsidRPr="00370FAB">
        <w:rPr>
          <w:rFonts w:cs="Arial"/>
          <w:i/>
          <w:iCs/>
          <w:lang w:val="en-US"/>
        </w:rPr>
        <w:t>62</w:t>
      </w:r>
      <w:r w:rsidRPr="00370FAB">
        <w:rPr>
          <w:rFonts w:cs="Arial"/>
          <w:lang w:val="en-US"/>
        </w:rPr>
        <w:t>(7), 1389–1402.</w:t>
      </w:r>
    </w:p>
    <w:p w14:paraId="2EB570AC" w14:textId="77777777" w:rsidR="00B26575" w:rsidRPr="009B730C" w:rsidRDefault="00B26575" w:rsidP="00B26575">
      <w:pPr>
        <w:rPr>
          <w:sz w:val="16"/>
          <w:szCs w:val="16"/>
          <w:lang w:val="en-US"/>
        </w:rPr>
      </w:pPr>
    </w:p>
    <w:p w14:paraId="01B04E01" w14:textId="77777777" w:rsidR="00B26575" w:rsidRDefault="00B26575" w:rsidP="00B26575">
      <w:pPr>
        <w:pStyle w:val="Bibliografa"/>
        <w:spacing w:line="360" w:lineRule="auto"/>
        <w:rPr>
          <w:rFonts w:cs="Arial"/>
          <w:lang w:val="en-US"/>
        </w:rPr>
      </w:pPr>
      <w:r w:rsidRPr="00370FAB">
        <w:rPr>
          <w:rFonts w:cs="Arial"/>
          <w:lang w:val="en-US"/>
        </w:rPr>
        <w:t xml:space="preserve">Kamruzzaman, M. M. (2011). Performance of Turbo coded wireless link for SISOOFDM, SIMO-OFDM, MISO-OFDM and MIMO-OFDM system. </w:t>
      </w:r>
      <w:r w:rsidRPr="00EB74D5">
        <w:rPr>
          <w:rFonts w:cs="Arial"/>
          <w:i/>
          <w:iCs/>
          <w:lang w:val="en-US"/>
        </w:rPr>
        <w:t xml:space="preserve">14th International Conference on Computer and Information Technology </w:t>
      </w:r>
      <w:r w:rsidRPr="00370FAB">
        <w:rPr>
          <w:rFonts w:cs="Arial"/>
          <w:i/>
          <w:iCs/>
          <w:lang w:val="en-US"/>
        </w:rPr>
        <w:t>(ICCIT 2011)</w:t>
      </w:r>
      <w:r w:rsidRPr="00370FAB">
        <w:rPr>
          <w:rFonts w:cs="Arial"/>
          <w:lang w:val="en-US"/>
        </w:rPr>
        <w:t>, 6.</w:t>
      </w:r>
    </w:p>
    <w:p w14:paraId="63AD35D5" w14:textId="77777777" w:rsidR="00B26575" w:rsidRPr="00370FAB" w:rsidRDefault="00B26575" w:rsidP="00B26575">
      <w:pPr>
        <w:rPr>
          <w:lang w:val="en-US"/>
        </w:rPr>
      </w:pPr>
    </w:p>
    <w:p w14:paraId="06F71270" w14:textId="77777777" w:rsidR="00B26575" w:rsidRPr="009B730C" w:rsidRDefault="00B26575" w:rsidP="00B26575">
      <w:pPr>
        <w:pStyle w:val="Bibliografa"/>
        <w:spacing w:line="360" w:lineRule="auto"/>
        <w:rPr>
          <w:rFonts w:cs="Arial"/>
          <w:lang w:val="en-US"/>
        </w:rPr>
      </w:pPr>
      <w:r w:rsidRPr="00370FAB">
        <w:rPr>
          <w:rFonts w:cs="Arial"/>
          <w:lang w:val="en-US"/>
        </w:rPr>
        <w:t xml:space="preserve">Skliarova, I., &amp; Sklyarov, V. (2019). </w:t>
      </w:r>
      <w:r w:rsidRPr="00370FAB">
        <w:rPr>
          <w:rFonts w:cs="Arial"/>
          <w:i/>
          <w:iCs/>
          <w:lang w:val="en-US"/>
        </w:rPr>
        <w:t>FPGA-BASED Hardware Accelerators</w:t>
      </w:r>
      <w:r w:rsidRPr="00370FAB">
        <w:rPr>
          <w:rFonts w:cs="Arial"/>
          <w:lang w:val="en-US"/>
        </w:rPr>
        <w:t xml:space="preserve"> (Vol. 566). </w:t>
      </w:r>
      <w:r w:rsidRPr="009B730C">
        <w:rPr>
          <w:rFonts w:cs="Arial"/>
          <w:lang w:val="en-US"/>
        </w:rPr>
        <w:t>Springer International Publishing.</w:t>
      </w:r>
    </w:p>
    <w:p w14:paraId="4F8B05F0" w14:textId="77777777"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79"/>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pgSz w:w="12240" w:h="15840"/>
      <w:pgMar w:top="1440" w:right="1181" w:bottom="1440" w:left="1181"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4E2C"/>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5018"/>
    <w:rsid w:val="0014707D"/>
    <w:rsid w:val="00163D2F"/>
    <w:rsid w:val="00164FC5"/>
    <w:rsid w:val="00165D92"/>
    <w:rsid w:val="0016763B"/>
    <w:rsid w:val="00175822"/>
    <w:rsid w:val="0017724D"/>
    <w:rsid w:val="001773C3"/>
    <w:rsid w:val="00192454"/>
    <w:rsid w:val="001A0284"/>
    <w:rsid w:val="001A1760"/>
    <w:rsid w:val="001A4622"/>
    <w:rsid w:val="001A76AF"/>
    <w:rsid w:val="001A7ED5"/>
    <w:rsid w:val="001B238E"/>
    <w:rsid w:val="001B43B4"/>
    <w:rsid w:val="001C2215"/>
    <w:rsid w:val="001D060C"/>
    <w:rsid w:val="001D2501"/>
    <w:rsid w:val="001D7B14"/>
    <w:rsid w:val="001E19D5"/>
    <w:rsid w:val="001E62A2"/>
    <w:rsid w:val="001E67A6"/>
    <w:rsid w:val="001F3D4B"/>
    <w:rsid w:val="0020191E"/>
    <w:rsid w:val="00203CDD"/>
    <w:rsid w:val="002072E5"/>
    <w:rsid w:val="002128FA"/>
    <w:rsid w:val="00212F6A"/>
    <w:rsid w:val="0021793D"/>
    <w:rsid w:val="00222A29"/>
    <w:rsid w:val="00223F66"/>
    <w:rsid w:val="00225AA7"/>
    <w:rsid w:val="00226899"/>
    <w:rsid w:val="00234199"/>
    <w:rsid w:val="00246B55"/>
    <w:rsid w:val="00247821"/>
    <w:rsid w:val="00252BAC"/>
    <w:rsid w:val="00253020"/>
    <w:rsid w:val="00253FAC"/>
    <w:rsid w:val="0025556F"/>
    <w:rsid w:val="00260165"/>
    <w:rsid w:val="0026054B"/>
    <w:rsid w:val="00260C09"/>
    <w:rsid w:val="00261EBB"/>
    <w:rsid w:val="00263C85"/>
    <w:rsid w:val="00280BBA"/>
    <w:rsid w:val="00283005"/>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3BA5"/>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6F23"/>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21FBC"/>
    <w:rsid w:val="00527E75"/>
    <w:rsid w:val="00530513"/>
    <w:rsid w:val="00531417"/>
    <w:rsid w:val="00541EA1"/>
    <w:rsid w:val="005428EC"/>
    <w:rsid w:val="00542B7C"/>
    <w:rsid w:val="00543C53"/>
    <w:rsid w:val="005535AB"/>
    <w:rsid w:val="0056243E"/>
    <w:rsid w:val="00562569"/>
    <w:rsid w:val="00575D86"/>
    <w:rsid w:val="00580801"/>
    <w:rsid w:val="00583AF9"/>
    <w:rsid w:val="00583CF6"/>
    <w:rsid w:val="005847B5"/>
    <w:rsid w:val="005900E0"/>
    <w:rsid w:val="00593A19"/>
    <w:rsid w:val="00596E55"/>
    <w:rsid w:val="005A23B9"/>
    <w:rsid w:val="005A7F9E"/>
    <w:rsid w:val="005B254C"/>
    <w:rsid w:val="005C4628"/>
    <w:rsid w:val="005C78A9"/>
    <w:rsid w:val="005D1954"/>
    <w:rsid w:val="005D4704"/>
    <w:rsid w:val="005D727E"/>
    <w:rsid w:val="005D78D8"/>
    <w:rsid w:val="005F0AEB"/>
    <w:rsid w:val="005F10C1"/>
    <w:rsid w:val="005F1A15"/>
    <w:rsid w:val="005F2C14"/>
    <w:rsid w:val="005F311D"/>
    <w:rsid w:val="00601A09"/>
    <w:rsid w:val="006031FE"/>
    <w:rsid w:val="00604C6A"/>
    <w:rsid w:val="00606307"/>
    <w:rsid w:val="006109CF"/>
    <w:rsid w:val="00624D8F"/>
    <w:rsid w:val="00635557"/>
    <w:rsid w:val="0063773A"/>
    <w:rsid w:val="006378A4"/>
    <w:rsid w:val="00640DFA"/>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BA5"/>
    <w:rsid w:val="006A31F4"/>
    <w:rsid w:val="006B1A1B"/>
    <w:rsid w:val="006E2874"/>
    <w:rsid w:val="006E462C"/>
    <w:rsid w:val="006F203E"/>
    <w:rsid w:val="006F3FE7"/>
    <w:rsid w:val="006F76B5"/>
    <w:rsid w:val="007227DB"/>
    <w:rsid w:val="007238F3"/>
    <w:rsid w:val="00727056"/>
    <w:rsid w:val="00735BFB"/>
    <w:rsid w:val="00737048"/>
    <w:rsid w:val="007507D2"/>
    <w:rsid w:val="00763E29"/>
    <w:rsid w:val="007661CC"/>
    <w:rsid w:val="00767584"/>
    <w:rsid w:val="00771517"/>
    <w:rsid w:val="00774FE3"/>
    <w:rsid w:val="0077659C"/>
    <w:rsid w:val="007777C9"/>
    <w:rsid w:val="00786492"/>
    <w:rsid w:val="0079107E"/>
    <w:rsid w:val="007911CF"/>
    <w:rsid w:val="007965DC"/>
    <w:rsid w:val="007A5A37"/>
    <w:rsid w:val="007B15C9"/>
    <w:rsid w:val="007C017C"/>
    <w:rsid w:val="007D0BFF"/>
    <w:rsid w:val="007D1C46"/>
    <w:rsid w:val="007D46E8"/>
    <w:rsid w:val="007E2030"/>
    <w:rsid w:val="007E20F2"/>
    <w:rsid w:val="007E74E3"/>
    <w:rsid w:val="007F0805"/>
    <w:rsid w:val="007F60C8"/>
    <w:rsid w:val="007F6403"/>
    <w:rsid w:val="008024EB"/>
    <w:rsid w:val="00806BBA"/>
    <w:rsid w:val="00810683"/>
    <w:rsid w:val="008121CB"/>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3B32"/>
    <w:rsid w:val="00945AA5"/>
    <w:rsid w:val="00947EA0"/>
    <w:rsid w:val="00955FD6"/>
    <w:rsid w:val="00960440"/>
    <w:rsid w:val="00960FD1"/>
    <w:rsid w:val="009620ED"/>
    <w:rsid w:val="00966F5D"/>
    <w:rsid w:val="00974316"/>
    <w:rsid w:val="00976272"/>
    <w:rsid w:val="0098048B"/>
    <w:rsid w:val="00983309"/>
    <w:rsid w:val="00984408"/>
    <w:rsid w:val="009865D2"/>
    <w:rsid w:val="0099159A"/>
    <w:rsid w:val="00995AF1"/>
    <w:rsid w:val="00995BE0"/>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3319"/>
    <w:rsid w:val="00A4413E"/>
    <w:rsid w:val="00A47927"/>
    <w:rsid w:val="00A505D1"/>
    <w:rsid w:val="00A537C7"/>
    <w:rsid w:val="00A5381D"/>
    <w:rsid w:val="00A5581A"/>
    <w:rsid w:val="00A56534"/>
    <w:rsid w:val="00A57F23"/>
    <w:rsid w:val="00A64E81"/>
    <w:rsid w:val="00A72F19"/>
    <w:rsid w:val="00A7769D"/>
    <w:rsid w:val="00A82BC4"/>
    <w:rsid w:val="00A8687A"/>
    <w:rsid w:val="00A93060"/>
    <w:rsid w:val="00AA55E8"/>
    <w:rsid w:val="00AA6922"/>
    <w:rsid w:val="00AB0C4C"/>
    <w:rsid w:val="00AC663D"/>
    <w:rsid w:val="00AE02D2"/>
    <w:rsid w:val="00AE35FA"/>
    <w:rsid w:val="00AE37E5"/>
    <w:rsid w:val="00AE6191"/>
    <w:rsid w:val="00AF4C10"/>
    <w:rsid w:val="00B0329F"/>
    <w:rsid w:val="00B10AD7"/>
    <w:rsid w:val="00B1384E"/>
    <w:rsid w:val="00B171E3"/>
    <w:rsid w:val="00B17B7F"/>
    <w:rsid w:val="00B21902"/>
    <w:rsid w:val="00B25B17"/>
    <w:rsid w:val="00B2617D"/>
    <w:rsid w:val="00B26575"/>
    <w:rsid w:val="00B331BF"/>
    <w:rsid w:val="00B34B5F"/>
    <w:rsid w:val="00B37522"/>
    <w:rsid w:val="00B44DC5"/>
    <w:rsid w:val="00B5140B"/>
    <w:rsid w:val="00B53988"/>
    <w:rsid w:val="00B57BE6"/>
    <w:rsid w:val="00B641EA"/>
    <w:rsid w:val="00B65682"/>
    <w:rsid w:val="00B70F64"/>
    <w:rsid w:val="00B71AE8"/>
    <w:rsid w:val="00B741E6"/>
    <w:rsid w:val="00B773D3"/>
    <w:rsid w:val="00B87421"/>
    <w:rsid w:val="00B917ED"/>
    <w:rsid w:val="00B936F9"/>
    <w:rsid w:val="00B944A6"/>
    <w:rsid w:val="00BA1BDF"/>
    <w:rsid w:val="00BA5263"/>
    <w:rsid w:val="00BB2AA6"/>
    <w:rsid w:val="00BB2EBE"/>
    <w:rsid w:val="00BB3663"/>
    <w:rsid w:val="00BC631F"/>
    <w:rsid w:val="00BD091A"/>
    <w:rsid w:val="00BD4A01"/>
    <w:rsid w:val="00BD7646"/>
    <w:rsid w:val="00BE004C"/>
    <w:rsid w:val="00BE12D0"/>
    <w:rsid w:val="00BE28DB"/>
    <w:rsid w:val="00BE3E7B"/>
    <w:rsid w:val="00BE5D7C"/>
    <w:rsid w:val="00BE5E64"/>
    <w:rsid w:val="00BF02C3"/>
    <w:rsid w:val="00BF11DB"/>
    <w:rsid w:val="00BF2728"/>
    <w:rsid w:val="00BF457E"/>
    <w:rsid w:val="00BF5AFA"/>
    <w:rsid w:val="00BF66A7"/>
    <w:rsid w:val="00C006D9"/>
    <w:rsid w:val="00C01ADE"/>
    <w:rsid w:val="00C264EA"/>
    <w:rsid w:val="00C264FC"/>
    <w:rsid w:val="00C34B2B"/>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520B"/>
    <w:rsid w:val="00CC73CD"/>
    <w:rsid w:val="00CD0DD7"/>
    <w:rsid w:val="00CD4BD0"/>
    <w:rsid w:val="00CD6783"/>
    <w:rsid w:val="00CD691A"/>
    <w:rsid w:val="00CE341B"/>
    <w:rsid w:val="00CF16A1"/>
    <w:rsid w:val="00CF2929"/>
    <w:rsid w:val="00CF40DB"/>
    <w:rsid w:val="00D056BD"/>
    <w:rsid w:val="00D11856"/>
    <w:rsid w:val="00D173EC"/>
    <w:rsid w:val="00D23ED2"/>
    <w:rsid w:val="00D27F54"/>
    <w:rsid w:val="00D30628"/>
    <w:rsid w:val="00D3742D"/>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E6E4A"/>
    <w:rsid w:val="00DF0E97"/>
    <w:rsid w:val="00DF15D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2D75"/>
    <w:rsid w:val="00E73F9D"/>
    <w:rsid w:val="00E743B0"/>
    <w:rsid w:val="00E74938"/>
    <w:rsid w:val="00E80AB0"/>
    <w:rsid w:val="00EB3DD3"/>
    <w:rsid w:val="00EB4B72"/>
    <w:rsid w:val="00EC0543"/>
    <w:rsid w:val="00ED0598"/>
    <w:rsid w:val="00ED310B"/>
    <w:rsid w:val="00ED4BD8"/>
    <w:rsid w:val="00EE2718"/>
    <w:rsid w:val="00EF1036"/>
    <w:rsid w:val="00EF2F93"/>
    <w:rsid w:val="00EF5D6F"/>
    <w:rsid w:val="00F1041B"/>
    <w:rsid w:val="00F111F8"/>
    <w:rsid w:val="00F128FB"/>
    <w:rsid w:val="00F1295A"/>
    <w:rsid w:val="00F13873"/>
    <w:rsid w:val="00F23524"/>
    <w:rsid w:val="00F35EAB"/>
    <w:rsid w:val="00F440E2"/>
    <w:rsid w:val="00F44F83"/>
    <w:rsid w:val="00F5459A"/>
    <w:rsid w:val="00F54AE9"/>
    <w:rsid w:val="00F67CE7"/>
    <w:rsid w:val="00F734E2"/>
    <w:rsid w:val="00F80456"/>
    <w:rsid w:val="00F813B1"/>
    <w:rsid w:val="00F82F06"/>
    <w:rsid w:val="00F834AC"/>
    <w:rsid w:val="00F848E5"/>
    <w:rsid w:val="00F9042C"/>
    <w:rsid w:val="00F9377A"/>
    <w:rsid w:val="00F9657D"/>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6167</TotalTime>
  <Pages>84</Pages>
  <Words>29558</Words>
  <Characters>168486</Characters>
  <Application>Microsoft Office Word</Application>
  <DocSecurity>0</DocSecurity>
  <Lines>1404</Lines>
  <Paragraphs>39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7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64</cp:revision>
  <dcterms:created xsi:type="dcterms:W3CDTF">2021-04-26T18:09:00Z</dcterms:created>
  <dcterms:modified xsi:type="dcterms:W3CDTF">2021-11-11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Rz2JmJ8F"/&gt;&lt;style id="http://www.zotero.org/styles/ieee" locale="en-US" hasBibliography="1" bibliographyStyleHasBeenSet="1"/&gt;&lt;prefs&gt;&lt;pref name="fieldType" value="Field"/&gt;&lt;/prefs&gt;&lt;/data&gt;</vt:lpwstr>
  </property>
</Properties>
</file>